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webextensions/webextension2.xml" ContentType="application/vnd.ms-office.webextension+xml"/>
  <Override PartName="/word/webextensions/webextension3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F4312" w:rsidRPr="003F4312" w:rsidRDefault="003F4312" w:rsidP="004854D8">
      <w:pPr>
        <w:pStyle w:val="a0"/>
      </w:pPr>
      <w:bookmarkStart w:id="0" w:name="_Toc452195911"/>
      <w:r w:rsidRPr="003F4312">
        <w:rPr>
          <w:rFonts w:hint="eastAsia"/>
        </w:rPr>
        <w:t>云南大学数学与统计学实验教学中心</w:t>
      </w:r>
      <w:r w:rsidRPr="003F4312">
        <w:br/>
      </w:r>
      <w:r w:rsidR="00A824A0">
        <w:rPr>
          <w:rFonts w:hint="eastAsia"/>
        </w:rPr>
        <w:t>《高级语言程序设计》</w:t>
      </w:r>
      <w:r w:rsidRPr="003F4312">
        <w:rPr>
          <w:rFonts w:hint="eastAsia"/>
        </w:rPr>
        <w:t>实验报告</w:t>
      </w:r>
      <w:bookmarkEnd w:id="0"/>
    </w:p>
    <w:p w:rsidR="003F4312" w:rsidRDefault="003F4312" w:rsidP="003F4312">
      <w:pPr>
        <w:rPr>
          <w:b/>
        </w:rPr>
      </w:pPr>
    </w:p>
    <w:tbl>
      <w:tblPr>
        <w:tblW w:w="113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39"/>
        <w:gridCol w:w="3831"/>
        <w:gridCol w:w="3965"/>
      </w:tblGrid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  <w:szCs w:val="21"/>
              </w:rPr>
            </w:pPr>
            <w:r w:rsidRPr="003F4312">
              <w:rPr>
                <w:rStyle w:val="ac"/>
                <w:rFonts w:hint="eastAsia"/>
              </w:rPr>
              <w:t>课程名称：</w:t>
            </w:r>
            <w:r w:rsidRPr="003F4312">
              <w:rPr>
                <w:rStyle w:val="ad"/>
                <w:rFonts w:hint="eastAsia"/>
              </w:rPr>
              <w:t>程序设计和算法语言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期：</w:t>
            </w:r>
            <w:r w:rsidRPr="003F4312">
              <w:rPr>
                <w:rStyle w:val="ad"/>
              </w:rPr>
              <w:t>2016~2017</w:t>
            </w:r>
            <w:r w:rsidRPr="003F4312">
              <w:rPr>
                <w:rStyle w:val="ad"/>
                <w:rFonts w:hint="eastAsia"/>
              </w:rPr>
              <w:t>学年上学期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成绩：</w:t>
            </w:r>
          </w:p>
        </w:tc>
      </w:tr>
      <w:tr w:rsidR="003F4312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kern w:val="2"/>
              </w:rPr>
            </w:pPr>
            <w:r w:rsidRPr="003F4312">
              <w:rPr>
                <w:rStyle w:val="ac"/>
                <w:rFonts w:hint="eastAsia"/>
              </w:rPr>
              <w:t>指导教师：</w:t>
            </w:r>
            <w:r w:rsidRPr="003F4312">
              <w:rPr>
                <w:rStyle w:val="ad"/>
                <w:rFonts w:hint="eastAsia"/>
              </w:rPr>
              <w:t>赵越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生姓名：</w:t>
            </w:r>
            <w:r w:rsidRPr="003F4312">
              <w:rPr>
                <w:rStyle w:val="ad"/>
                <w:rFonts w:hint="eastAsia"/>
              </w:rPr>
              <w:t>刘鹏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F4312" w:rsidRDefault="003F4312" w:rsidP="00607975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生学号：</w:t>
            </w:r>
            <w:r w:rsidRPr="003F4312">
              <w:rPr>
                <w:rStyle w:val="ad"/>
                <w:rFonts w:hint="eastAsia"/>
              </w:rPr>
              <w:t>2015191004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名称：</w:t>
            </w:r>
            <w:r w:rsidR="00003701" w:rsidRPr="00003701">
              <w:rPr>
                <w:rStyle w:val="ad"/>
                <w:rFonts w:hint="eastAsia"/>
              </w:rPr>
              <w:t>模块化程序设计</w:t>
            </w:r>
          </w:p>
        </w:tc>
        <w:tc>
          <w:tcPr>
            <w:tcW w:w="3831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  <w:tc>
          <w:tcPr>
            <w:tcW w:w="3965" w:type="dxa"/>
          </w:tcPr>
          <w:p w:rsidR="000B68DD" w:rsidRDefault="000B68DD" w:rsidP="000B68DD">
            <w:pPr>
              <w:rPr>
                <w:b/>
                <w:kern w:val="2"/>
              </w:rPr>
            </w:pP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编号：</w:t>
            </w:r>
            <w:r w:rsidRPr="003F4312">
              <w:rPr>
                <w:rStyle w:val="ad"/>
                <w:rFonts w:hint="eastAsia"/>
              </w:rPr>
              <w:t>No</w:t>
            </w:r>
            <w:r w:rsidRPr="003F4312">
              <w:rPr>
                <w:rStyle w:val="ad"/>
              </w:rPr>
              <w:t>.</w:t>
            </w:r>
            <w:r w:rsidRPr="003F4312">
              <w:rPr>
                <w:rStyle w:val="ad"/>
                <w:rFonts w:hint="eastAsia"/>
              </w:rPr>
              <w:t>0</w:t>
            </w:r>
            <w:r w:rsidR="00003701">
              <w:rPr>
                <w:rStyle w:val="ad"/>
                <w:rFonts w:hint="eastAsia"/>
              </w:rPr>
              <w:t>6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日期：</w:t>
            </w:r>
            <w:r w:rsidRPr="003F4312">
              <w:rPr>
                <w:rStyle w:val="ad"/>
                <w:rFonts w:hint="eastAsia"/>
              </w:rPr>
              <w:t>201</w:t>
            </w:r>
            <w:r w:rsidR="00003701">
              <w:rPr>
                <w:rStyle w:val="ad"/>
                <w:rFonts w:hint="eastAsia"/>
              </w:rPr>
              <w:t>8</w:t>
            </w:r>
            <w:r w:rsidRPr="003F4312">
              <w:rPr>
                <w:rStyle w:val="ad"/>
                <w:rFonts w:hint="eastAsia"/>
              </w:rPr>
              <w:t>年</w:t>
            </w:r>
            <w:r w:rsidR="00003701">
              <w:rPr>
                <w:rStyle w:val="ad"/>
                <w:rFonts w:hint="eastAsia"/>
              </w:rPr>
              <w:t>8</w:t>
            </w:r>
            <w:r w:rsidRPr="003F4312">
              <w:rPr>
                <w:rStyle w:val="ad"/>
                <w:rFonts w:hint="eastAsia"/>
              </w:rPr>
              <w:t>月</w:t>
            </w:r>
            <w:r w:rsidRPr="003F4312">
              <w:rPr>
                <w:rStyle w:val="ad"/>
                <w:rFonts w:hint="eastAsia"/>
              </w:rPr>
              <w:t>1</w:t>
            </w:r>
            <w:r w:rsidR="007B372B">
              <w:rPr>
                <w:rStyle w:val="ad"/>
                <w:rFonts w:hint="eastAsia"/>
              </w:rPr>
              <w:t>9</w:t>
            </w:r>
            <w:r w:rsidRPr="003F4312">
              <w:rPr>
                <w:rStyle w:val="ad"/>
                <w:rFonts w:hint="eastAsia"/>
              </w:rPr>
              <w:t>日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实验学时：</w:t>
            </w:r>
            <w:r w:rsidRPr="003F4312">
              <w:rPr>
                <w:rStyle w:val="ad"/>
              </w:rPr>
              <w:t>2</w:t>
            </w:r>
          </w:p>
        </w:tc>
      </w:tr>
      <w:tr w:rsidR="000B68DD" w:rsidTr="00991CD1">
        <w:trPr>
          <w:cantSplit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学院：</w:t>
            </w:r>
            <w:r w:rsidRPr="003F4312">
              <w:rPr>
                <w:rStyle w:val="ad"/>
                <w:rFonts w:hint="eastAsia"/>
              </w:rPr>
              <w:t>数学与统计学院</w:t>
            </w:r>
          </w:p>
        </w:tc>
        <w:tc>
          <w:tcPr>
            <w:tcW w:w="3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tabs>
                <w:tab w:val="center" w:pos="1593"/>
              </w:tabs>
              <w:rPr>
                <w:b/>
                <w:kern w:val="2"/>
              </w:rPr>
            </w:pPr>
            <w:r w:rsidRPr="003F4312">
              <w:rPr>
                <w:rStyle w:val="ac"/>
                <w:rFonts w:hint="eastAsia"/>
              </w:rPr>
              <w:t>专业：</w:t>
            </w:r>
            <w:r w:rsidRPr="003F4312">
              <w:rPr>
                <w:rStyle w:val="ad"/>
                <w:rFonts w:hint="eastAsia"/>
              </w:rPr>
              <w:t>信息与计算科学</w:t>
            </w:r>
          </w:p>
        </w:tc>
        <w:tc>
          <w:tcPr>
            <w:tcW w:w="39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8DD" w:rsidRDefault="000B68DD" w:rsidP="000B68DD">
            <w:pPr>
              <w:rPr>
                <w:b/>
                <w:bCs/>
                <w:kern w:val="2"/>
              </w:rPr>
            </w:pPr>
            <w:r w:rsidRPr="003F4312">
              <w:rPr>
                <w:rStyle w:val="ac"/>
                <w:rFonts w:hint="eastAsia"/>
              </w:rPr>
              <w:t>年级：</w:t>
            </w:r>
            <w:r w:rsidRPr="003F4312">
              <w:rPr>
                <w:rStyle w:val="ad"/>
              </w:rPr>
              <w:t>2015</w:t>
            </w:r>
            <w:r w:rsidRPr="003F4312">
              <w:rPr>
                <w:rStyle w:val="ad"/>
                <w:rFonts w:hint="eastAsia"/>
              </w:rPr>
              <w:t>级</w:t>
            </w:r>
          </w:p>
        </w:tc>
      </w:tr>
    </w:tbl>
    <w:p w:rsidR="003F4312" w:rsidRDefault="003F4312" w:rsidP="003F4312">
      <w:pPr>
        <w:pBdr>
          <w:bottom w:val="single" w:sz="6" w:space="1" w:color="auto"/>
        </w:pBdr>
      </w:pPr>
    </w:p>
    <w:p w:rsidR="003F4312" w:rsidRDefault="003F4312" w:rsidP="004854D8">
      <w:pPr>
        <w:pStyle w:val="1"/>
      </w:pPr>
      <w:r>
        <w:rPr>
          <w:rFonts w:hint="eastAsia"/>
        </w:rPr>
        <w:t>实验目的</w:t>
      </w:r>
    </w:p>
    <w:p w:rsidR="00E80664" w:rsidRPr="00E80664" w:rsidRDefault="00E80664" w:rsidP="00F12026">
      <w:r w:rsidRPr="00E80664">
        <w:rPr>
          <w:rFonts w:hint="eastAsia"/>
        </w:rPr>
        <w:t>掌握</w:t>
      </w:r>
      <w:r w:rsidRPr="00E80664">
        <w:rPr>
          <w:rFonts w:hint="eastAsia"/>
        </w:rPr>
        <w:t>C</w:t>
      </w:r>
      <w:r w:rsidRPr="00E80664">
        <w:rPr>
          <w:rFonts w:hint="eastAsia"/>
        </w:rPr>
        <w:t>语言中定义函数的方法及其调用方法。</w:t>
      </w:r>
    </w:p>
    <w:p w:rsidR="00E80664" w:rsidRPr="00E80664" w:rsidRDefault="00E80664" w:rsidP="00F12026">
      <w:r w:rsidRPr="00E80664">
        <w:rPr>
          <w:rFonts w:hint="eastAsia"/>
        </w:rPr>
        <w:t>掌握函数实参与形参的对应关系以及“值传递”与“地址传递”的方式。</w:t>
      </w:r>
    </w:p>
    <w:p w:rsidR="00E80664" w:rsidRPr="00E80664" w:rsidRDefault="00E80664" w:rsidP="00F12026">
      <w:r w:rsidRPr="00E80664">
        <w:rPr>
          <w:rFonts w:hint="eastAsia"/>
        </w:rPr>
        <w:t>掌握全局变量和局部变量、动态变量与静态变量的概念和使用方法。</w:t>
      </w:r>
    </w:p>
    <w:p w:rsidR="00E80664" w:rsidRPr="00E80664" w:rsidRDefault="00E80664" w:rsidP="00F12026">
      <w:r w:rsidRPr="00E80664">
        <w:rPr>
          <w:rFonts w:hint="eastAsia"/>
        </w:rPr>
        <w:t>掌握函数的嵌套调用与递归调用的方法。</w:t>
      </w:r>
    </w:p>
    <w:p w:rsidR="00E80664" w:rsidRPr="00E80664" w:rsidRDefault="00E80664" w:rsidP="00F12026">
      <w:r w:rsidRPr="00E80664">
        <w:rPr>
          <w:rFonts w:hint="eastAsia"/>
        </w:rPr>
        <w:t>掌握通过数组进行数据传递的方法。</w:t>
      </w:r>
    </w:p>
    <w:p w:rsidR="00E80664" w:rsidRPr="00E80664" w:rsidRDefault="00E80664" w:rsidP="00F12026">
      <w:r w:rsidRPr="00E80664">
        <w:rPr>
          <w:rFonts w:hint="eastAsia"/>
        </w:rPr>
        <w:t>学会使用宏替换编写程序，弄清“文件包含”的作用。</w:t>
      </w:r>
    </w:p>
    <w:p w:rsidR="00E80664" w:rsidRPr="00D65C4E" w:rsidRDefault="00E80664" w:rsidP="00F12026">
      <w:r w:rsidRPr="00E80664">
        <w:rPr>
          <w:rFonts w:hint="eastAsia"/>
        </w:rPr>
        <w:t>学会全局变量和局部变量、动态变量和静态变量的概念和使用方法。</w:t>
      </w:r>
    </w:p>
    <w:p w:rsidR="005F429C" w:rsidRDefault="005F429C" w:rsidP="004854D8">
      <w:pPr>
        <w:pStyle w:val="1"/>
        <w:rPr>
          <w:szCs w:val="24"/>
        </w:rPr>
      </w:pPr>
      <w:r>
        <w:rPr>
          <w:rFonts w:hint="eastAsia"/>
        </w:rPr>
        <w:t>实验环境</w:t>
      </w:r>
    </w:p>
    <w:p w:rsidR="005F429C" w:rsidRPr="00542C6E" w:rsidRDefault="005F429C" w:rsidP="00542C6E">
      <w:pPr>
        <w:ind w:firstLineChars="200" w:firstLine="480"/>
      </w:pPr>
      <w:r w:rsidRPr="00542C6E">
        <w:t>Windows10 Pro Workstation 17</w:t>
      </w:r>
      <w:r w:rsidR="00E155E6">
        <w:rPr>
          <w:rFonts w:hint="eastAsia"/>
        </w:rPr>
        <w:t>134.288</w:t>
      </w:r>
      <w:r w:rsidRPr="00542C6E">
        <w:rPr>
          <w:rFonts w:hint="eastAsia"/>
        </w:rPr>
        <w:t>；</w:t>
      </w:r>
    </w:p>
    <w:p w:rsidR="00532211" w:rsidRPr="00542C6E" w:rsidRDefault="00532211" w:rsidP="00542C6E">
      <w:pPr>
        <w:ind w:firstLineChars="200" w:firstLine="480"/>
      </w:pPr>
      <w:r>
        <w:rPr>
          <w:rFonts w:hint="eastAsia"/>
        </w:rPr>
        <w:t>Cygwin</w:t>
      </w:r>
      <w:r>
        <w:t xml:space="preserve"> </w:t>
      </w:r>
      <w:r>
        <w:rPr>
          <w:rFonts w:hint="eastAsia"/>
        </w:rPr>
        <w:t>GCC</w:t>
      </w:r>
      <w:r>
        <w:rPr>
          <w:rFonts w:hint="eastAsia"/>
        </w:rPr>
        <w:t>编译器。</w:t>
      </w:r>
    </w:p>
    <w:p w:rsidR="0025323F" w:rsidRDefault="003F4312" w:rsidP="004854D8">
      <w:pPr>
        <w:pStyle w:val="1"/>
        <w:sectPr w:rsidR="0025323F" w:rsidSect="00C04223">
          <w:footerReference w:type="default" r:id="rId8"/>
          <w:pgSz w:w="13608" w:h="16840"/>
          <w:pgMar w:top="1440" w:right="1134" w:bottom="1440" w:left="1134" w:header="851" w:footer="992" w:gutter="0"/>
          <w:cols w:space="425"/>
          <w:docGrid w:linePitch="312"/>
        </w:sectPr>
      </w:pPr>
      <w:r>
        <w:rPr>
          <w:rFonts w:hint="eastAsia"/>
        </w:rPr>
        <w:t>实验内容</w:t>
      </w:r>
    </w:p>
    <w:p w:rsidR="009F435E" w:rsidRDefault="009F435E" w:rsidP="0070505A">
      <w:r>
        <w:t>1</w:t>
      </w:r>
      <w:r w:rsidR="00EE40F9">
        <w:rPr>
          <w:rFonts w:hint="eastAsia"/>
        </w:rPr>
        <w:t>.</w:t>
      </w:r>
      <w:r w:rsidR="00EE40F9">
        <w:t xml:space="preserve"> </w:t>
      </w:r>
      <w:r>
        <w:rPr>
          <w:rFonts w:hint="eastAsia"/>
        </w:rPr>
        <w:t>变量的生存期是一个静态的概念，是不变的，作用域是一个动态的概念，随程序的运行而变。从作用域角度分，有</w:t>
      </w:r>
      <w:r w:rsidRPr="004F3DE4">
        <w:rPr>
          <w:rFonts w:hint="eastAsia"/>
          <w:b/>
        </w:rPr>
        <w:t>局部变量</w:t>
      </w:r>
      <w:r>
        <w:rPr>
          <w:rFonts w:hint="eastAsia"/>
        </w:rPr>
        <w:t>和</w:t>
      </w:r>
      <w:r w:rsidRPr="004F3DE4">
        <w:rPr>
          <w:rFonts w:hint="eastAsia"/>
          <w:b/>
        </w:rPr>
        <w:t>全局变量</w:t>
      </w:r>
      <w:r>
        <w:rPr>
          <w:rFonts w:hint="eastAsia"/>
        </w:rPr>
        <w:t>；从变量存在的时间来分，有</w:t>
      </w:r>
      <w:r w:rsidRPr="004F3DE4">
        <w:rPr>
          <w:rFonts w:hint="eastAsia"/>
          <w:b/>
        </w:rPr>
        <w:t>动态存贮</w:t>
      </w:r>
      <w:r>
        <w:rPr>
          <w:rFonts w:hint="eastAsia"/>
        </w:rPr>
        <w:t>和</w:t>
      </w:r>
      <w:r w:rsidRPr="004F3DE4">
        <w:rPr>
          <w:rFonts w:hint="eastAsia"/>
          <w:b/>
        </w:rPr>
        <w:t>静态存贮</w:t>
      </w:r>
      <w:r>
        <w:rPr>
          <w:rFonts w:hint="eastAsia"/>
        </w:rPr>
        <w:t>。</w:t>
      </w:r>
    </w:p>
    <w:p w:rsidR="009F435E" w:rsidRDefault="009F435E" w:rsidP="0070505A">
      <w:r>
        <w:t>2</w:t>
      </w:r>
      <w:r w:rsidR="00EE40F9">
        <w:rPr>
          <w:rFonts w:hint="eastAsia"/>
        </w:rPr>
        <w:t xml:space="preserve">. </w:t>
      </w:r>
      <w:r>
        <w:t>C</w:t>
      </w:r>
      <w:r>
        <w:rPr>
          <w:rFonts w:hint="eastAsia"/>
        </w:rPr>
        <w:t>语言中的参数调用为值调用，名调用（地址）通过指针实现的。</w:t>
      </w:r>
    </w:p>
    <w:p w:rsidR="009F435E" w:rsidRDefault="009F435E" w:rsidP="0070505A">
      <w:r>
        <w:t>3</w:t>
      </w:r>
      <w:r w:rsidR="00EE40F9">
        <w:rPr>
          <w:rFonts w:hint="eastAsia"/>
        </w:rPr>
        <w:t>.</w:t>
      </w:r>
      <w:r w:rsidR="00EE40F9">
        <w:t xml:space="preserve"> </w:t>
      </w:r>
      <w:r>
        <w:rPr>
          <w:rFonts w:hint="eastAsia"/>
        </w:rPr>
        <w:t>用递归方式编写程序，一般由三部分组成：</w:t>
      </w:r>
    </w:p>
    <w:p w:rsidR="009F435E" w:rsidRPr="004F3DE4" w:rsidRDefault="009F435E" w:rsidP="00F12026">
      <w:pPr>
        <w:ind w:firstLineChars="200" w:firstLine="480"/>
      </w:pPr>
      <w:r w:rsidRPr="004F3DE4">
        <w:rPr>
          <w:rFonts w:hint="eastAsia"/>
        </w:rPr>
        <w:t>递归条件；</w:t>
      </w:r>
    </w:p>
    <w:p w:rsidR="009F435E" w:rsidRPr="004F3DE4" w:rsidRDefault="009F435E" w:rsidP="00F12026">
      <w:pPr>
        <w:ind w:firstLineChars="200" w:firstLine="480"/>
      </w:pPr>
      <w:r w:rsidRPr="004F3DE4">
        <w:rPr>
          <w:rFonts w:hint="eastAsia"/>
        </w:rPr>
        <w:t>递归化简；</w:t>
      </w:r>
    </w:p>
    <w:p w:rsidR="009F435E" w:rsidRPr="004F3DE4" w:rsidRDefault="009F435E" w:rsidP="00F12026">
      <w:pPr>
        <w:ind w:firstLineChars="200" w:firstLine="480"/>
      </w:pPr>
      <w:r w:rsidRPr="004F3DE4">
        <w:rPr>
          <w:rFonts w:hint="eastAsia"/>
        </w:rPr>
        <w:t>递归出口；</w:t>
      </w:r>
    </w:p>
    <w:p w:rsidR="009F435E" w:rsidRDefault="009F435E" w:rsidP="00EE40F9">
      <w:pPr>
        <w:ind w:firstLineChars="200" w:firstLine="480"/>
      </w:pPr>
      <w:r>
        <w:rPr>
          <w:rFonts w:hint="eastAsia"/>
        </w:rPr>
        <w:t>一个递归总是可分为“回推”和“递推”两个阶段，即从要解决问题出发，一步步推到已知条件，然后再由已知条件一步步找到结论。</w:t>
      </w:r>
    </w:p>
    <w:p w:rsidR="009F435E" w:rsidRDefault="002E16DF" w:rsidP="002E16DF">
      <w:pPr>
        <w:pStyle w:val="2"/>
      </w:pPr>
      <w:r>
        <w:rPr>
          <w:rFonts w:hint="eastAsia"/>
        </w:rPr>
        <w:t>函数调用练习</w:t>
      </w:r>
    </w:p>
    <w:p w:rsidR="009F435E" w:rsidRDefault="009F435E" w:rsidP="00EE40F9">
      <w:pPr>
        <w:ind w:firstLineChars="200" w:firstLine="480"/>
      </w:pPr>
      <w:r>
        <w:rPr>
          <w:rFonts w:hint="eastAsia"/>
        </w:rPr>
        <w:t>通过运行下面程序</w:t>
      </w:r>
      <w:r w:rsidR="00F52EA5">
        <w:rPr>
          <w:rFonts w:hint="eastAsia"/>
        </w:rPr>
        <w:t>，</w:t>
      </w:r>
      <w:r>
        <w:rPr>
          <w:rFonts w:hint="eastAsia"/>
        </w:rPr>
        <w:t>熟悉函数的调用方法。</w:t>
      </w:r>
    </w:p>
    <w:p w:rsidR="00151458" w:rsidRDefault="002E16DF" w:rsidP="002E16DF">
      <w:pPr>
        <w:pStyle w:val="3"/>
      </w:pPr>
      <w:r>
        <w:rPr>
          <w:rFonts w:hint="eastAsia"/>
        </w:rPr>
        <w:lastRenderedPageBreak/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70505A">
        <w:tc>
          <w:tcPr>
            <w:tcW w:w="0" w:type="auto"/>
            <w:shd w:val="clear" w:color="auto" w:fill="E5E5E5"/>
          </w:tcPr>
          <w:p w:rsidR="009F435E" w:rsidRDefault="009F435E" w:rsidP="0070505A">
            <w:pPr>
              <w:pStyle w:val="af4"/>
            </w:pPr>
            <w:r>
              <w:t>1</w:t>
            </w:r>
          </w:p>
          <w:p w:rsidR="009F435E" w:rsidRDefault="009F435E" w:rsidP="0070505A">
            <w:pPr>
              <w:pStyle w:val="af4"/>
            </w:pPr>
            <w:r>
              <w:t>2</w:t>
            </w:r>
          </w:p>
          <w:p w:rsidR="009F435E" w:rsidRDefault="009F435E" w:rsidP="0070505A">
            <w:pPr>
              <w:pStyle w:val="af4"/>
            </w:pPr>
            <w:r>
              <w:t>3</w:t>
            </w:r>
          </w:p>
          <w:p w:rsidR="009F435E" w:rsidRDefault="009F435E" w:rsidP="0070505A">
            <w:pPr>
              <w:pStyle w:val="af4"/>
            </w:pPr>
            <w:r>
              <w:t>4</w:t>
            </w:r>
          </w:p>
          <w:p w:rsidR="009F435E" w:rsidRDefault="009F435E" w:rsidP="0070505A">
            <w:pPr>
              <w:pStyle w:val="af4"/>
            </w:pPr>
            <w:r>
              <w:t>5</w:t>
            </w:r>
          </w:p>
          <w:p w:rsidR="009F435E" w:rsidRDefault="009F435E" w:rsidP="0070505A">
            <w:pPr>
              <w:pStyle w:val="af4"/>
            </w:pPr>
            <w:r>
              <w:t>6</w:t>
            </w:r>
          </w:p>
          <w:p w:rsidR="009F435E" w:rsidRDefault="009F435E" w:rsidP="0070505A">
            <w:pPr>
              <w:pStyle w:val="af4"/>
            </w:pPr>
            <w:r>
              <w:t>7</w:t>
            </w:r>
          </w:p>
          <w:p w:rsidR="009F435E" w:rsidRDefault="009F435E" w:rsidP="0070505A">
            <w:pPr>
              <w:pStyle w:val="af4"/>
            </w:pPr>
            <w:r>
              <w:t>8</w:t>
            </w:r>
          </w:p>
          <w:p w:rsidR="009F435E" w:rsidRDefault="009F435E" w:rsidP="0070505A">
            <w:pPr>
              <w:pStyle w:val="af4"/>
            </w:pPr>
            <w:r>
              <w:t>9</w:t>
            </w:r>
          </w:p>
          <w:p w:rsidR="009F435E" w:rsidRDefault="009F435E" w:rsidP="0070505A">
            <w:pPr>
              <w:pStyle w:val="af4"/>
            </w:pPr>
            <w:r>
              <w:t>10</w:t>
            </w:r>
          </w:p>
          <w:p w:rsidR="009F435E" w:rsidRDefault="009F435E" w:rsidP="0070505A">
            <w:pPr>
              <w:pStyle w:val="af4"/>
            </w:pPr>
            <w:r>
              <w:t>11</w:t>
            </w:r>
          </w:p>
          <w:p w:rsidR="009F435E" w:rsidRDefault="009F435E" w:rsidP="0070505A">
            <w:pPr>
              <w:pStyle w:val="af4"/>
            </w:pPr>
            <w:r>
              <w:t>12</w:t>
            </w:r>
          </w:p>
          <w:p w:rsidR="009F435E" w:rsidRDefault="009F435E" w:rsidP="0070505A">
            <w:pPr>
              <w:pStyle w:val="af4"/>
            </w:pPr>
            <w:r>
              <w:t>13</w:t>
            </w:r>
          </w:p>
          <w:p w:rsidR="009F435E" w:rsidRDefault="009F435E" w:rsidP="0070505A">
            <w:pPr>
              <w:pStyle w:val="af4"/>
            </w:pPr>
            <w:r>
              <w:rPr>
                <w:rFonts w:hint="eastAsia"/>
              </w:rPr>
              <w:t>1</w:t>
            </w:r>
            <w:r>
              <w:t>4</w:t>
            </w:r>
          </w:p>
          <w:p w:rsidR="009F435E" w:rsidRDefault="009F435E" w:rsidP="0070505A">
            <w:pPr>
              <w:pStyle w:val="af4"/>
            </w:pPr>
            <w:r>
              <w:t>15</w:t>
            </w:r>
          </w:p>
          <w:p w:rsidR="009F435E" w:rsidRDefault="009F435E" w:rsidP="0070505A">
            <w:pPr>
              <w:pStyle w:val="af4"/>
            </w:pPr>
            <w:r>
              <w:t>16</w:t>
            </w:r>
          </w:p>
          <w:p w:rsidR="00F52EA5" w:rsidRDefault="00F52EA5" w:rsidP="0070505A">
            <w:pPr>
              <w:pStyle w:val="af4"/>
            </w:pPr>
            <w:r>
              <w:rPr>
                <w:rFonts w:hint="eastAsia"/>
              </w:rPr>
              <w:t>17</w:t>
            </w:r>
          </w:p>
          <w:p w:rsidR="00F52EA5" w:rsidRDefault="00F52EA5" w:rsidP="0070505A">
            <w:pPr>
              <w:pStyle w:val="af4"/>
            </w:pPr>
            <w:r>
              <w:rPr>
                <w:rFonts w:hint="eastAsia"/>
              </w:rPr>
              <w:t>18</w:t>
            </w:r>
          </w:p>
          <w:p w:rsidR="00F52EA5" w:rsidRDefault="00F52EA5" w:rsidP="0070505A">
            <w:pPr>
              <w:pStyle w:val="af4"/>
            </w:pPr>
            <w:r>
              <w:rPr>
                <w:rFonts w:hint="eastAsia"/>
              </w:rPr>
              <w:t>19</w:t>
            </w:r>
          </w:p>
          <w:p w:rsidR="00F52EA5" w:rsidRDefault="00F52EA5" w:rsidP="0070505A">
            <w:pPr>
              <w:pStyle w:val="af4"/>
            </w:pPr>
            <w:r>
              <w:rPr>
                <w:rFonts w:hint="eastAsia"/>
              </w:rPr>
              <w:t>20</w:t>
            </w:r>
          </w:p>
          <w:p w:rsidR="00F52EA5" w:rsidRDefault="00F52EA5" w:rsidP="0070505A">
            <w:pPr>
              <w:pStyle w:val="af4"/>
            </w:pPr>
            <w:r>
              <w:rPr>
                <w:rFonts w:hint="eastAsia"/>
              </w:rPr>
              <w:t>21</w:t>
            </w:r>
          </w:p>
          <w:p w:rsidR="00F52EA5" w:rsidRDefault="00F52EA5" w:rsidP="0070505A">
            <w:pPr>
              <w:pStyle w:val="af4"/>
            </w:pPr>
            <w:r>
              <w:rPr>
                <w:rFonts w:hint="eastAsia"/>
              </w:rPr>
              <w:t>22</w:t>
            </w:r>
          </w:p>
        </w:tc>
        <w:tc>
          <w:tcPr>
            <w:tcW w:w="10904" w:type="dxa"/>
            <w:shd w:val="clear" w:color="auto" w:fill="E5E5E5"/>
          </w:tcPr>
          <w:p w:rsidR="00F52EA5" w:rsidRPr="00F52EA5" w:rsidRDefault="00F52EA5" w:rsidP="00F52EA5">
            <w:pPr>
              <w:pStyle w:val="af4"/>
            </w:pPr>
            <w:r w:rsidRPr="00F52EA5">
              <w:t>/*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>* filename: 6.1 test.c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>* property: test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>*/</w:t>
            </w:r>
          </w:p>
          <w:p w:rsidR="00F52EA5" w:rsidRPr="00F52EA5" w:rsidRDefault="00F52EA5" w:rsidP="00F52EA5">
            <w:pPr>
              <w:pStyle w:val="af4"/>
            </w:pPr>
          </w:p>
          <w:p w:rsidR="00F52EA5" w:rsidRPr="00F52EA5" w:rsidRDefault="00F52EA5" w:rsidP="00F52EA5">
            <w:pPr>
              <w:pStyle w:val="af4"/>
              <w:rPr>
                <w:color w:val="804000"/>
              </w:rPr>
            </w:pPr>
            <w:r w:rsidRPr="00F52EA5">
              <w:rPr>
                <w:color w:val="804000"/>
              </w:rPr>
              <w:t>#include &lt;stdio.h&gt;</w:t>
            </w:r>
          </w:p>
          <w:p w:rsidR="00F52EA5" w:rsidRPr="00F52EA5" w:rsidRDefault="00F52EA5" w:rsidP="00F52EA5">
            <w:pPr>
              <w:pStyle w:val="af4"/>
            </w:pPr>
          </w:p>
          <w:p w:rsidR="00F52EA5" w:rsidRPr="00F52EA5" w:rsidRDefault="00F52EA5" w:rsidP="00F52EA5">
            <w:pPr>
              <w:pStyle w:val="af4"/>
            </w:pPr>
            <w:r w:rsidRPr="00F52EA5">
              <w:rPr>
                <w:color w:val="8000FF"/>
              </w:rPr>
              <w:t>void</w:t>
            </w:r>
            <w:r w:rsidRPr="00F52EA5">
              <w:t xml:space="preserve"> fun</w:t>
            </w:r>
            <w:r w:rsidRPr="00F52EA5">
              <w:rPr>
                <w:b/>
                <w:bCs/>
                <w:color w:val="000080"/>
              </w:rPr>
              <w:t>(</w:t>
            </w:r>
            <w:r w:rsidRPr="00F52EA5">
              <w:rPr>
                <w:color w:val="8000FF"/>
              </w:rPr>
              <w:t>int</w:t>
            </w:r>
            <w:r w:rsidRPr="00F52EA5">
              <w:t xml:space="preserve"> i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</w:t>
            </w:r>
            <w:r w:rsidRPr="00F52EA5">
              <w:rPr>
                <w:color w:val="8000FF"/>
              </w:rPr>
              <w:t>int</w:t>
            </w:r>
            <w:r w:rsidRPr="00F52EA5">
              <w:t xml:space="preserve"> j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</w:t>
            </w:r>
            <w:r w:rsidRPr="00F52EA5">
              <w:rPr>
                <w:color w:val="8000FF"/>
              </w:rPr>
              <w:t>int</w:t>
            </w:r>
            <w:r w:rsidRPr="00F52EA5">
              <w:t xml:space="preserve"> k</w:t>
            </w:r>
            <w:r w:rsidRPr="00F52EA5">
              <w:rPr>
                <w:b/>
                <w:bCs/>
                <w:color w:val="000080"/>
              </w:rPr>
              <w:t>)</w:t>
            </w:r>
            <w:r w:rsidRPr="00F52EA5">
              <w:t xml:space="preserve"> </w:t>
            </w:r>
            <w:r w:rsidRPr="00F52EA5">
              <w:rPr>
                <w:b/>
                <w:bCs/>
                <w:color w:val="000080"/>
              </w:rPr>
              <w:t>{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</w:t>
            </w:r>
            <w:r w:rsidRPr="00F52EA5">
              <w:rPr>
                <w:color w:val="8000FF"/>
              </w:rPr>
              <w:t>int</w:t>
            </w:r>
            <w:r w:rsidRPr="00F52EA5">
              <w:t xml:space="preserve"> t</w:t>
            </w:r>
            <w:r w:rsidRPr="00F52EA5">
              <w:rPr>
                <w:b/>
                <w:bCs/>
                <w:color w:val="000080"/>
              </w:rPr>
              <w:t>;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t</w:t>
            </w:r>
            <w:r w:rsidRPr="00F52EA5">
              <w:rPr>
                <w:b/>
                <w:bCs/>
                <w:color w:val="000080"/>
              </w:rPr>
              <w:t>=(</w:t>
            </w:r>
            <w:r w:rsidRPr="00F52EA5">
              <w:t xml:space="preserve">i </w:t>
            </w:r>
            <w:r w:rsidRPr="00F52EA5">
              <w:rPr>
                <w:b/>
                <w:bCs/>
                <w:color w:val="000080"/>
              </w:rPr>
              <w:t>+</w:t>
            </w:r>
            <w:r w:rsidRPr="00F52EA5">
              <w:t xml:space="preserve"> j </w:t>
            </w:r>
            <w:r w:rsidRPr="00F52EA5">
              <w:rPr>
                <w:b/>
                <w:bCs/>
                <w:color w:val="000080"/>
              </w:rPr>
              <w:t>+</w:t>
            </w:r>
            <w:r w:rsidRPr="00F52EA5">
              <w:t xml:space="preserve"> k</w:t>
            </w:r>
            <w:r w:rsidRPr="00F52EA5">
              <w:rPr>
                <w:b/>
                <w:bCs/>
                <w:color w:val="000080"/>
              </w:rPr>
              <w:t>)</w:t>
            </w:r>
            <w:r w:rsidRPr="00F52EA5">
              <w:t xml:space="preserve"> </w:t>
            </w:r>
            <w:r w:rsidRPr="00F52EA5">
              <w:rPr>
                <w:b/>
                <w:bCs/>
                <w:color w:val="000080"/>
              </w:rPr>
              <w:t>/</w:t>
            </w:r>
            <w:r w:rsidRPr="00F52EA5">
              <w:t xml:space="preserve"> </w:t>
            </w:r>
            <w:r w:rsidRPr="00F52EA5">
              <w:rPr>
                <w:color w:val="FF8000"/>
              </w:rPr>
              <w:t>2</w:t>
            </w:r>
            <w:r w:rsidRPr="00F52EA5">
              <w:rPr>
                <w:b/>
                <w:bCs/>
                <w:color w:val="000080"/>
              </w:rPr>
              <w:t>;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printf</w:t>
            </w:r>
            <w:r w:rsidRPr="00F52EA5">
              <w:rPr>
                <w:b/>
                <w:bCs/>
                <w:color w:val="000080"/>
              </w:rPr>
              <w:t>(</w:t>
            </w:r>
            <w:r w:rsidRPr="00F52EA5">
              <w:rPr>
                <w:color w:val="808080"/>
              </w:rPr>
              <w:t>"t = %d\n"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t</w:t>
            </w:r>
            <w:r w:rsidRPr="00F52EA5">
              <w:rPr>
                <w:b/>
                <w:bCs/>
                <w:color w:val="000080"/>
              </w:rPr>
              <w:t>);</w:t>
            </w:r>
          </w:p>
          <w:p w:rsidR="00F52EA5" w:rsidRPr="00F52EA5" w:rsidRDefault="00F52EA5" w:rsidP="00F52EA5">
            <w:pPr>
              <w:pStyle w:val="af4"/>
            </w:pPr>
            <w:r w:rsidRPr="00F52EA5">
              <w:rPr>
                <w:b/>
                <w:bCs/>
                <w:color w:val="000080"/>
              </w:rPr>
              <w:t>}</w:t>
            </w:r>
          </w:p>
          <w:p w:rsidR="00F52EA5" w:rsidRPr="00F52EA5" w:rsidRDefault="00F52EA5" w:rsidP="00F52EA5">
            <w:pPr>
              <w:pStyle w:val="af4"/>
            </w:pPr>
          </w:p>
          <w:p w:rsidR="00F52EA5" w:rsidRPr="00F52EA5" w:rsidRDefault="00F52EA5" w:rsidP="00F52EA5">
            <w:pPr>
              <w:pStyle w:val="af4"/>
            </w:pPr>
            <w:r w:rsidRPr="00F52EA5">
              <w:rPr>
                <w:color w:val="8000FF"/>
              </w:rPr>
              <w:t>int</w:t>
            </w:r>
            <w:r w:rsidRPr="00F52EA5">
              <w:t xml:space="preserve"> main</w:t>
            </w:r>
            <w:r w:rsidRPr="00F52EA5">
              <w:rPr>
                <w:b/>
                <w:bCs/>
                <w:color w:val="000080"/>
              </w:rPr>
              <w:t>()</w:t>
            </w:r>
            <w:r w:rsidRPr="00F52EA5">
              <w:t xml:space="preserve"> </w:t>
            </w:r>
            <w:r w:rsidRPr="00F52EA5">
              <w:rPr>
                <w:b/>
                <w:bCs/>
                <w:color w:val="000080"/>
              </w:rPr>
              <w:t>{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</w:t>
            </w:r>
            <w:r w:rsidRPr="00F52EA5">
              <w:rPr>
                <w:color w:val="8000FF"/>
              </w:rPr>
              <w:t>int</w:t>
            </w:r>
            <w:r w:rsidRPr="00F52EA5">
              <w:t xml:space="preserve"> x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y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z</w:t>
            </w:r>
            <w:r w:rsidRPr="00F52EA5">
              <w:rPr>
                <w:b/>
                <w:bCs/>
                <w:color w:val="000080"/>
              </w:rPr>
              <w:t>;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x </w:t>
            </w:r>
            <w:r w:rsidRPr="00F52EA5">
              <w:rPr>
                <w:b/>
                <w:bCs/>
                <w:color w:val="000080"/>
              </w:rPr>
              <w:t>=</w:t>
            </w:r>
            <w:r w:rsidRPr="00F52EA5">
              <w:t xml:space="preserve"> </w:t>
            </w:r>
            <w:r w:rsidRPr="00F52EA5">
              <w:rPr>
                <w:color w:val="FF8000"/>
              </w:rPr>
              <w:t>4</w:t>
            </w:r>
            <w:r w:rsidRPr="00F52EA5">
              <w:rPr>
                <w:b/>
                <w:bCs/>
                <w:color w:val="000080"/>
              </w:rPr>
              <w:t>;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y </w:t>
            </w:r>
            <w:r w:rsidRPr="00F52EA5">
              <w:rPr>
                <w:b/>
                <w:bCs/>
                <w:color w:val="000080"/>
              </w:rPr>
              <w:t>=</w:t>
            </w:r>
            <w:r w:rsidRPr="00F52EA5">
              <w:t xml:space="preserve"> </w:t>
            </w:r>
            <w:r w:rsidRPr="00F52EA5">
              <w:rPr>
                <w:color w:val="FF8000"/>
              </w:rPr>
              <w:t>12</w:t>
            </w:r>
            <w:r w:rsidRPr="00F52EA5">
              <w:rPr>
                <w:b/>
                <w:bCs/>
                <w:color w:val="000080"/>
              </w:rPr>
              <w:t>;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z </w:t>
            </w:r>
            <w:r w:rsidRPr="00F52EA5">
              <w:rPr>
                <w:b/>
                <w:bCs/>
                <w:color w:val="000080"/>
              </w:rPr>
              <w:t>=</w:t>
            </w:r>
            <w:r w:rsidRPr="00F52EA5">
              <w:t xml:space="preserve"> </w:t>
            </w:r>
            <w:r w:rsidRPr="00F52EA5">
              <w:rPr>
                <w:color w:val="FF8000"/>
              </w:rPr>
              <w:t>6</w:t>
            </w:r>
            <w:r w:rsidRPr="00F52EA5">
              <w:rPr>
                <w:b/>
                <w:bCs/>
                <w:color w:val="000080"/>
              </w:rPr>
              <w:t>;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fun</w:t>
            </w:r>
            <w:r w:rsidRPr="00F52EA5">
              <w:rPr>
                <w:b/>
                <w:bCs/>
                <w:color w:val="000080"/>
              </w:rPr>
              <w:t>(</w:t>
            </w:r>
            <w:r w:rsidRPr="00F52EA5">
              <w:t>x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y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z</w:t>
            </w:r>
            <w:r w:rsidRPr="00F52EA5">
              <w:rPr>
                <w:b/>
                <w:bCs/>
                <w:color w:val="000080"/>
              </w:rPr>
              <w:t>);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printf</w:t>
            </w:r>
            <w:r w:rsidRPr="00F52EA5">
              <w:rPr>
                <w:b/>
                <w:bCs/>
                <w:color w:val="000080"/>
              </w:rPr>
              <w:t>(</w:t>
            </w:r>
            <w:r w:rsidRPr="00F52EA5">
              <w:rPr>
                <w:color w:val="808080"/>
              </w:rPr>
              <w:t>"x = %d; y = %d; z = %d\n"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x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y</w:t>
            </w:r>
            <w:r w:rsidRPr="00F52EA5">
              <w:rPr>
                <w:b/>
                <w:bCs/>
                <w:color w:val="000080"/>
              </w:rPr>
              <w:t>,</w:t>
            </w:r>
            <w:r w:rsidRPr="00F52EA5">
              <w:t xml:space="preserve"> z</w:t>
            </w:r>
            <w:r w:rsidRPr="00F52EA5">
              <w:rPr>
                <w:b/>
                <w:bCs/>
                <w:color w:val="000080"/>
              </w:rPr>
              <w:t>);</w:t>
            </w:r>
          </w:p>
          <w:p w:rsidR="00F52EA5" w:rsidRPr="00F52EA5" w:rsidRDefault="00F52EA5" w:rsidP="00F52EA5">
            <w:pPr>
              <w:pStyle w:val="af4"/>
            </w:pPr>
            <w:r w:rsidRPr="00F52EA5">
              <w:t xml:space="preserve">    </w:t>
            </w:r>
            <w:r w:rsidRPr="00F52EA5">
              <w:rPr>
                <w:b/>
                <w:bCs/>
                <w:color w:val="0000FF"/>
              </w:rPr>
              <w:t>return</w:t>
            </w:r>
            <w:r w:rsidRPr="00F52EA5">
              <w:t xml:space="preserve"> </w:t>
            </w:r>
            <w:r w:rsidRPr="00F52EA5">
              <w:rPr>
                <w:color w:val="FF8000"/>
              </w:rPr>
              <w:t>0</w:t>
            </w:r>
            <w:r w:rsidRPr="00F52EA5">
              <w:rPr>
                <w:b/>
                <w:bCs/>
                <w:color w:val="000080"/>
              </w:rPr>
              <w:t>;</w:t>
            </w:r>
          </w:p>
          <w:p w:rsidR="009F435E" w:rsidRPr="00F52EA5" w:rsidRDefault="00F52EA5" w:rsidP="00F52EA5">
            <w:pPr>
              <w:pStyle w:val="af4"/>
            </w:pPr>
            <w:r w:rsidRPr="00F52EA5">
              <w:rPr>
                <w:b/>
                <w:bCs/>
                <w:color w:val="000080"/>
              </w:rPr>
              <w:t>}</w:t>
            </w:r>
          </w:p>
        </w:tc>
      </w:tr>
    </w:tbl>
    <w:p w:rsidR="009F435E" w:rsidRDefault="002E16DF" w:rsidP="002E16DF">
      <w:pPr>
        <w:pStyle w:val="3"/>
      </w:pPr>
      <w:r>
        <w:rPr>
          <w:rFonts w:hint="eastAsia"/>
        </w:rPr>
        <w:t>运行结果</w:t>
      </w:r>
    </w:p>
    <w:p w:rsidR="00F52EA5" w:rsidRPr="00F52EA5" w:rsidRDefault="00F52EA5" w:rsidP="00F52EA5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3719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6.1 test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7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16DF" w:rsidRPr="002E16DF" w:rsidRDefault="002E16DF" w:rsidP="002E16DF">
      <w:pPr>
        <w:pStyle w:val="2"/>
      </w:pPr>
      <w:r>
        <w:rPr>
          <w:rFonts w:hint="eastAsia"/>
        </w:rPr>
        <w:t>程序调用</w:t>
      </w:r>
    </w:p>
    <w:p w:rsidR="009F435E" w:rsidRDefault="009F435E" w:rsidP="00EE40F9">
      <w:pPr>
        <w:ind w:firstLineChars="200" w:firstLine="480"/>
      </w:pPr>
      <w:r>
        <w:rPr>
          <w:rFonts w:hint="eastAsia"/>
        </w:rPr>
        <w:t>运行下面程序，写出执行结果。</w:t>
      </w:r>
    </w:p>
    <w:p w:rsidR="002E16DF" w:rsidRDefault="002E16DF" w:rsidP="002E16DF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EE40F9" w:rsidTr="00EE40F9">
        <w:tc>
          <w:tcPr>
            <w:tcW w:w="0" w:type="auto"/>
            <w:shd w:val="clear" w:color="auto" w:fill="E5E5E5"/>
          </w:tcPr>
          <w:p w:rsidR="00EE40F9" w:rsidRDefault="00EE40F9" w:rsidP="00EE40F9">
            <w:pPr>
              <w:pStyle w:val="af4"/>
            </w:pPr>
            <w:r>
              <w:t>1</w:t>
            </w:r>
          </w:p>
          <w:p w:rsidR="00EE40F9" w:rsidRDefault="00EE40F9" w:rsidP="00EE40F9">
            <w:pPr>
              <w:pStyle w:val="af4"/>
            </w:pPr>
            <w:r>
              <w:t>2</w:t>
            </w:r>
          </w:p>
          <w:p w:rsidR="00EE40F9" w:rsidRDefault="00EE40F9" w:rsidP="00EE40F9">
            <w:pPr>
              <w:pStyle w:val="af4"/>
            </w:pPr>
            <w:r>
              <w:t>3</w:t>
            </w:r>
          </w:p>
          <w:p w:rsidR="00EE40F9" w:rsidRDefault="00EE40F9" w:rsidP="00EE40F9">
            <w:pPr>
              <w:pStyle w:val="af4"/>
            </w:pPr>
            <w:r>
              <w:t>4</w:t>
            </w:r>
          </w:p>
          <w:p w:rsidR="00EE40F9" w:rsidRDefault="00EE40F9" w:rsidP="00EE40F9">
            <w:pPr>
              <w:pStyle w:val="af4"/>
            </w:pPr>
            <w:r>
              <w:t>5</w:t>
            </w:r>
          </w:p>
          <w:p w:rsidR="00EE40F9" w:rsidRDefault="00EE40F9" w:rsidP="00EE40F9">
            <w:pPr>
              <w:pStyle w:val="af4"/>
            </w:pPr>
            <w:r>
              <w:t>6</w:t>
            </w:r>
          </w:p>
          <w:p w:rsidR="00EE40F9" w:rsidRDefault="00EE40F9" w:rsidP="00EE40F9">
            <w:pPr>
              <w:pStyle w:val="af4"/>
            </w:pPr>
            <w:r>
              <w:t>7</w:t>
            </w:r>
          </w:p>
          <w:p w:rsidR="00EE40F9" w:rsidRDefault="00EE40F9" w:rsidP="00EE40F9">
            <w:pPr>
              <w:pStyle w:val="af4"/>
            </w:pPr>
            <w:r>
              <w:t>8</w:t>
            </w:r>
          </w:p>
          <w:p w:rsidR="00EE40F9" w:rsidRDefault="00EE40F9" w:rsidP="00EE40F9">
            <w:pPr>
              <w:pStyle w:val="af4"/>
            </w:pPr>
            <w:r>
              <w:t>9</w:t>
            </w:r>
          </w:p>
          <w:p w:rsidR="00EE40F9" w:rsidRDefault="00EE40F9" w:rsidP="00EE40F9">
            <w:pPr>
              <w:pStyle w:val="af4"/>
            </w:pPr>
            <w:r>
              <w:t>10</w:t>
            </w:r>
          </w:p>
          <w:p w:rsidR="00EE40F9" w:rsidRDefault="00EE40F9" w:rsidP="00EE40F9">
            <w:pPr>
              <w:pStyle w:val="af4"/>
            </w:pPr>
            <w:r>
              <w:lastRenderedPageBreak/>
              <w:t>11</w:t>
            </w:r>
          </w:p>
          <w:p w:rsidR="00EE40F9" w:rsidRDefault="00EE40F9" w:rsidP="00EE40F9">
            <w:pPr>
              <w:pStyle w:val="af4"/>
            </w:pPr>
            <w:r>
              <w:t>12</w:t>
            </w:r>
          </w:p>
          <w:p w:rsidR="00EE40F9" w:rsidRDefault="00EE40F9" w:rsidP="00EE40F9">
            <w:pPr>
              <w:pStyle w:val="af4"/>
            </w:pPr>
            <w:r>
              <w:t>13</w:t>
            </w:r>
          </w:p>
          <w:p w:rsidR="00EE40F9" w:rsidRDefault="00EE40F9" w:rsidP="00EE40F9">
            <w:pPr>
              <w:pStyle w:val="af4"/>
            </w:pPr>
            <w:r>
              <w:t>14</w:t>
            </w:r>
          </w:p>
          <w:p w:rsidR="00EE40F9" w:rsidRDefault="00EE40F9" w:rsidP="00EE40F9">
            <w:pPr>
              <w:pStyle w:val="af4"/>
            </w:pPr>
            <w:r>
              <w:t>15</w:t>
            </w:r>
          </w:p>
          <w:p w:rsidR="00EE40F9" w:rsidRDefault="00EE40F9" w:rsidP="00EE40F9">
            <w:pPr>
              <w:pStyle w:val="af4"/>
            </w:pPr>
            <w:r>
              <w:t>16</w:t>
            </w:r>
          </w:p>
          <w:p w:rsidR="00EE40F9" w:rsidRDefault="00EE40F9" w:rsidP="00EE40F9">
            <w:pPr>
              <w:pStyle w:val="af4"/>
            </w:pPr>
            <w:r>
              <w:t>17</w:t>
            </w:r>
          </w:p>
          <w:p w:rsidR="00EE40F9" w:rsidRDefault="00EE40F9" w:rsidP="00EE40F9">
            <w:pPr>
              <w:pStyle w:val="af4"/>
            </w:pPr>
            <w:r>
              <w:t>18</w:t>
            </w:r>
          </w:p>
          <w:p w:rsidR="00EE40F9" w:rsidRDefault="00EE40F9" w:rsidP="00EE40F9">
            <w:pPr>
              <w:pStyle w:val="af4"/>
            </w:pPr>
            <w:r>
              <w:t>19</w:t>
            </w:r>
          </w:p>
          <w:p w:rsidR="00EE40F9" w:rsidRDefault="00EE40F9" w:rsidP="00EE40F9">
            <w:pPr>
              <w:pStyle w:val="af4"/>
            </w:pPr>
            <w:r>
              <w:t>20</w:t>
            </w:r>
          </w:p>
          <w:p w:rsidR="00EE40F9" w:rsidRDefault="00EE40F9" w:rsidP="00EE40F9">
            <w:pPr>
              <w:pStyle w:val="af4"/>
            </w:pPr>
            <w:r>
              <w:t>21</w:t>
            </w:r>
          </w:p>
          <w:p w:rsidR="00EE40F9" w:rsidRDefault="00EE40F9" w:rsidP="00EE40F9">
            <w:pPr>
              <w:pStyle w:val="af4"/>
            </w:pPr>
            <w:r>
              <w:t>22</w:t>
            </w:r>
          </w:p>
          <w:p w:rsidR="00EE40F9" w:rsidRDefault="00EE40F9" w:rsidP="00EE40F9">
            <w:pPr>
              <w:pStyle w:val="af4"/>
            </w:pPr>
            <w:r>
              <w:t>23</w:t>
            </w:r>
          </w:p>
          <w:p w:rsidR="00EE40F9" w:rsidRDefault="00EE40F9" w:rsidP="00EE40F9">
            <w:pPr>
              <w:pStyle w:val="af4"/>
            </w:pPr>
            <w:r>
              <w:t>24</w:t>
            </w:r>
          </w:p>
          <w:p w:rsidR="00EE40F9" w:rsidRDefault="00EE40F9" w:rsidP="00EE40F9">
            <w:pPr>
              <w:pStyle w:val="af4"/>
            </w:pPr>
            <w:r>
              <w:t>25</w:t>
            </w:r>
          </w:p>
          <w:p w:rsidR="00EE40F9" w:rsidRDefault="00EE40F9" w:rsidP="00EE40F9">
            <w:pPr>
              <w:pStyle w:val="af4"/>
            </w:pPr>
            <w:r>
              <w:t>26</w:t>
            </w:r>
          </w:p>
          <w:p w:rsidR="00EE40F9" w:rsidRDefault="00EE40F9" w:rsidP="00EE40F9">
            <w:pPr>
              <w:pStyle w:val="af4"/>
            </w:pPr>
            <w:r>
              <w:t>27</w:t>
            </w:r>
          </w:p>
          <w:p w:rsidR="00EE40F9" w:rsidRDefault="00EE40F9" w:rsidP="00EE40F9">
            <w:pPr>
              <w:pStyle w:val="af4"/>
            </w:pPr>
            <w:r>
              <w:t>28</w:t>
            </w:r>
          </w:p>
          <w:p w:rsidR="00EE40F9" w:rsidRDefault="00EE40F9" w:rsidP="00EE40F9">
            <w:pPr>
              <w:pStyle w:val="af4"/>
            </w:pPr>
            <w:r>
              <w:t>29</w:t>
            </w:r>
          </w:p>
        </w:tc>
        <w:tc>
          <w:tcPr>
            <w:tcW w:w="10902" w:type="dxa"/>
            <w:shd w:val="clear" w:color="auto" w:fill="E5E5E5"/>
          </w:tcPr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lastRenderedPageBreak/>
              <w:t>/*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>* filename: 6.2 test.c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>* property: test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>*/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</w:p>
          <w:p w:rsidR="00EE40F9" w:rsidRPr="00EE40F9" w:rsidRDefault="00EE40F9" w:rsidP="00EE40F9">
            <w:pPr>
              <w:pStyle w:val="af4"/>
              <w:rPr>
                <w:rFonts w:cs="宋体"/>
                <w:color w:val="804000"/>
              </w:rPr>
            </w:pPr>
            <w:r w:rsidRPr="00EE40F9">
              <w:rPr>
                <w:rFonts w:cs="宋体"/>
                <w:color w:val="804000"/>
              </w:rPr>
              <w:t>#include &lt;stdio.h&gt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8000FF"/>
              </w:rPr>
              <w:t>void</w:t>
            </w:r>
            <w:r w:rsidRPr="00EE40F9">
              <w:rPr>
                <w:rFonts w:cs="宋体"/>
                <w:color w:val="000000"/>
              </w:rPr>
              <w:t xml:space="preserve"> f</w:t>
            </w:r>
            <w:r w:rsidRPr="00EE40F9">
              <w:rPr>
                <w:rFonts w:cs="宋体"/>
                <w:b/>
                <w:bCs/>
                <w:color w:val="000080"/>
              </w:rPr>
              <w:t>(</w:t>
            </w:r>
            <w:r w:rsidRPr="00EE40F9">
              <w:rPr>
                <w:rFonts w:cs="宋体"/>
                <w:color w:val="8000FF"/>
              </w:rPr>
              <w:t>int</w:t>
            </w:r>
            <w:r w:rsidRPr="00EE40F9">
              <w:rPr>
                <w:rFonts w:cs="宋体"/>
                <w:color w:val="000000"/>
              </w:rPr>
              <w:t xml:space="preserve"> i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8000FF"/>
              </w:rPr>
              <w:t>int</w:t>
            </w:r>
            <w:r w:rsidRPr="00EE40F9">
              <w:rPr>
                <w:rFonts w:cs="宋体"/>
                <w:color w:val="000000"/>
              </w:rPr>
              <w:t xml:space="preserve"> j</w:t>
            </w:r>
            <w:r w:rsidRPr="00EE40F9">
              <w:rPr>
                <w:rFonts w:cs="宋体"/>
                <w:b/>
                <w:bCs/>
                <w:color w:val="000080"/>
              </w:rPr>
              <w:t>)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b/>
                <w:bCs/>
                <w:color w:val="000080"/>
              </w:rPr>
              <w:t>{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</w:t>
            </w:r>
            <w:r w:rsidRPr="00EE40F9">
              <w:rPr>
                <w:rFonts w:cs="宋体"/>
                <w:color w:val="8000FF"/>
              </w:rPr>
              <w:t>int</w:t>
            </w:r>
            <w:r w:rsidRPr="00EE40F9">
              <w:rPr>
                <w:rFonts w:cs="宋体"/>
                <w:color w:val="000000"/>
              </w:rPr>
              <w:t xml:space="preserve"> x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y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g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g </w:t>
            </w:r>
            <w:r w:rsidRPr="00EE40F9">
              <w:rPr>
                <w:rFonts w:cs="宋体"/>
                <w:b/>
                <w:bCs/>
                <w:color w:val="000080"/>
              </w:rPr>
              <w:t>=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8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lastRenderedPageBreak/>
              <w:t xml:space="preserve">    x </w:t>
            </w:r>
            <w:r w:rsidRPr="00EE40F9">
              <w:rPr>
                <w:rFonts w:cs="宋体"/>
                <w:b/>
                <w:bCs/>
                <w:color w:val="000080"/>
              </w:rPr>
              <w:t>=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7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y </w:t>
            </w:r>
            <w:r w:rsidRPr="00EE40F9">
              <w:rPr>
                <w:rFonts w:cs="宋体"/>
                <w:b/>
                <w:bCs/>
                <w:color w:val="000080"/>
              </w:rPr>
              <w:t>=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2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printf</w:t>
            </w:r>
            <w:r w:rsidRPr="00EE40F9">
              <w:rPr>
                <w:rFonts w:cs="宋体"/>
                <w:b/>
                <w:bCs/>
                <w:color w:val="000080"/>
              </w:rPr>
              <w:t>(</w:t>
            </w:r>
            <w:r w:rsidRPr="00EE40F9">
              <w:rPr>
                <w:rFonts w:cs="宋体"/>
                <w:color w:val="808080"/>
              </w:rPr>
              <w:t>"g = %d; i = %d; j = %d\n"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g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i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j</w:t>
            </w:r>
            <w:r w:rsidRPr="00EE40F9">
              <w:rPr>
                <w:rFonts w:cs="宋体"/>
                <w:b/>
                <w:bCs/>
                <w:color w:val="000080"/>
              </w:rPr>
              <w:t>)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printf</w:t>
            </w:r>
            <w:r w:rsidRPr="00EE40F9">
              <w:rPr>
                <w:rFonts w:cs="宋体"/>
                <w:b/>
                <w:bCs/>
                <w:color w:val="000080"/>
              </w:rPr>
              <w:t>(</w:t>
            </w:r>
            <w:r w:rsidRPr="00EE40F9">
              <w:rPr>
                <w:rFonts w:cs="宋体"/>
                <w:color w:val="808080"/>
              </w:rPr>
              <w:t>"x = %d; y = %d\n"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x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y</w:t>
            </w:r>
            <w:r w:rsidRPr="00EE40F9">
              <w:rPr>
                <w:rFonts w:cs="宋体"/>
                <w:b/>
                <w:bCs/>
                <w:color w:val="000080"/>
              </w:rPr>
              <w:t>)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b/>
                <w:bCs/>
                <w:color w:val="000080"/>
              </w:rPr>
              <w:t>}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8000FF"/>
              </w:rPr>
              <w:t>int</w:t>
            </w:r>
            <w:r w:rsidRPr="00EE40F9">
              <w:rPr>
                <w:rFonts w:cs="宋体"/>
                <w:color w:val="000000"/>
              </w:rPr>
              <w:t xml:space="preserve"> main</w:t>
            </w:r>
            <w:r w:rsidRPr="00EE40F9">
              <w:rPr>
                <w:rFonts w:cs="宋体"/>
                <w:b/>
                <w:bCs/>
                <w:color w:val="000080"/>
              </w:rPr>
              <w:t>()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b/>
                <w:bCs/>
                <w:color w:val="000080"/>
              </w:rPr>
              <w:t>{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</w:t>
            </w:r>
            <w:r w:rsidRPr="00EE40F9">
              <w:rPr>
                <w:rFonts w:cs="宋体"/>
                <w:color w:val="8000FF"/>
              </w:rPr>
              <w:t>int</w:t>
            </w:r>
            <w:r w:rsidRPr="00EE40F9">
              <w:rPr>
                <w:rFonts w:cs="宋体"/>
                <w:color w:val="000000"/>
              </w:rPr>
              <w:t xml:space="preserve"> i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j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x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y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n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g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i </w:t>
            </w:r>
            <w:r w:rsidRPr="00EE40F9">
              <w:rPr>
                <w:rFonts w:cs="宋体"/>
                <w:b/>
                <w:bCs/>
                <w:color w:val="000080"/>
              </w:rPr>
              <w:t>=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4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j </w:t>
            </w:r>
            <w:r w:rsidRPr="00EE40F9">
              <w:rPr>
                <w:rFonts w:cs="宋体"/>
                <w:b/>
                <w:bCs/>
                <w:color w:val="000080"/>
              </w:rPr>
              <w:t>=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5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g </w:t>
            </w:r>
            <w:r w:rsidRPr="00EE40F9">
              <w:rPr>
                <w:rFonts w:cs="宋体"/>
                <w:b/>
                <w:bCs/>
                <w:color w:val="000080"/>
              </w:rPr>
              <w:t>=</w:t>
            </w:r>
            <w:r w:rsidRPr="00EE40F9">
              <w:rPr>
                <w:rFonts w:cs="宋体"/>
                <w:color w:val="000000"/>
              </w:rPr>
              <w:t xml:space="preserve"> x </w:t>
            </w:r>
            <w:r w:rsidRPr="00EE40F9">
              <w:rPr>
                <w:rFonts w:cs="宋体"/>
                <w:b/>
                <w:bCs/>
                <w:color w:val="000080"/>
              </w:rPr>
              <w:t>=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6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y </w:t>
            </w:r>
            <w:r w:rsidRPr="00EE40F9">
              <w:rPr>
                <w:rFonts w:cs="宋体"/>
                <w:b/>
                <w:bCs/>
                <w:color w:val="000080"/>
              </w:rPr>
              <w:t>=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9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n </w:t>
            </w:r>
            <w:r w:rsidRPr="00EE40F9">
              <w:rPr>
                <w:rFonts w:cs="宋体"/>
                <w:b/>
                <w:bCs/>
                <w:color w:val="000080"/>
              </w:rPr>
              <w:t>=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7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f</w:t>
            </w:r>
            <w:r w:rsidRPr="00EE40F9">
              <w:rPr>
                <w:rFonts w:cs="宋体"/>
                <w:b/>
                <w:bCs/>
                <w:color w:val="000080"/>
              </w:rPr>
              <w:t>(</w:t>
            </w:r>
            <w:r w:rsidRPr="00EE40F9">
              <w:rPr>
                <w:rFonts w:cs="宋体"/>
                <w:color w:val="000000"/>
              </w:rPr>
              <w:t>n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6</w:t>
            </w:r>
            <w:r w:rsidRPr="00EE40F9">
              <w:rPr>
                <w:rFonts w:cs="宋体"/>
                <w:b/>
                <w:bCs/>
                <w:color w:val="000080"/>
              </w:rPr>
              <w:t>)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printf</w:t>
            </w:r>
            <w:r w:rsidRPr="00EE40F9">
              <w:rPr>
                <w:rFonts w:cs="宋体"/>
                <w:b/>
                <w:bCs/>
                <w:color w:val="000080"/>
              </w:rPr>
              <w:t>(</w:t>
            </w:r>
            <w:r w:rsidRPr="00EE40F9">
              <w:rPr>
                <w:rFonts w:cs="宋体"/>
                <w:color w:val="808080"/>
              </w:rPr>
              <w:t>"g = %d; i = %d; j = %d\n"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g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i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j</w:t>
            </w:r>
            <w:r w:rsidRPr="00EE40F9">
              <w:rPr>
                <w:rFonts w:cs="宋体"/>
                <w:b/>
                <w:bCs/>
                <w:color w:val="000080"/>
              </w:rPr>
              <w:t>)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printf</w:t>
            </w:r>
            <w:r w:rsidRPr="00EE40F9">
              <w:rPr>
                <w:rFonts w:cs="宋体"/>
                <w:b/>
                <w:bCs/>
                <w:color w:val="000080"/>
              </w:rPr>
              <w:t>(</w:t>
            </w:r>
            <w:r w:rsidRPr="00EE40F9">
              <w:rPr>
                <w:rFonts w:cs="宋体"/>
                <w:color w:val="808080"/>
              </w:rPr>
              <w:t>"x = %d; y = %d\n"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x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y</w:t>
            </w:r>
            <w:r w:rsidRPr="00EE40F9">
              <w:rPr>
                <w:rFonts w:cs="宋体"/>
                <w:b/>
                <w:bCs/>
                <w:color w:val="000080"/>
              </w:rPr>
              <w:t>)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f</w:t>
            </w:r>
            <w:r w:rsidRPr="00EE40F9">
              <w:rPr>
                <w:rFonts w:cs="宋体"/>
                <w:b/>
                <w:bCs/>
                <w:color w:val="000080"/>
              </w:rPr>
              <w:t>(</w:t>
            </w:r>
            <w:r w:rsidRPr="00EE40F9">
              <w:rPr>
                <w:rFonts w:cs="宋体"/>
                <w:color w:val="000000"/>
              </w:rPr>
              <w:t>n</w:t>
            </w:r>
            <w:r w:rsidRPr="00EE40F9">
              <w:rPr>
                <w:rFonts w:cs="宋体"/>
                <w:b/>
                <w:bCs/>
                <w:color w:val="000080"/>
              </w:rPr>
              <w:t>,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8</w:t>
            </w:r>
            <w:r w:rsidRPr="00EE40F9">
              <w:rPr>
                <w:rFonts w:cs="宋体"/>
                <w:b/>
                <w:bCs/>
                <w:color w:val="000080"/>
              </w:rPr>
              <w:t>)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color w:val="000000"/>
              </w:rPr>
              <w:t xml:space="preserve">    </w:t>
            </w:r>
            <w:r w:rsidRPr="00EE40F9">
              <w:rPr>
                <w:rFonts w:cs="宋体"/>
                <w:b/>
                <w:bCs/>
                <w:color w:val="0000FF"/>
              </w:rPr>
              <w:t>return</w:t>
            </w:r>
            <w:r w:rsidRPr="00EE40F9">
              <w:rPr>
                <w:rFonts w:cs="宋体"/>
                <w:color w:val="000000"/>
              </w:rPr>
              <w:t xml:space="preserve"> </w:t>
            </w:r>
            <w:r w:rsidRPr="00EE40F9">
              <w:rPr>
                <w:rFonts w:cs="宋体"/>
                <w:color w:val="FF8000"/>
              </w:rPr>
              <w:t>0</w:t>
            </w:r>
            <w:r w:rsidRPr="00EE40F9">
              <w:rPr>
                <w:rFonts w:cs="宋体"/>
                <w:b/>
                <w:bCs/>
                <w:color w:val="000080"/>
              </w:rPr>
              <w:t>;</w:t>
            </w:r>
          </w:p>
          <w:p w:rsidR="00EE40F9" w:rsidRPr="00EE40F9" w:rsidRDefault="00EE40F9" w:rsidP="00EE40F9">
            <w:pPr>
              <w:pStyle w:val="af4"/>
              <w:rPr>
                <w:rFonts w:cs="宋体"/>
                <w:color w:val="000000"/>
              </w:rPr>
            </w:pPr>
            <w:r w:rsidRPr="00EE40F9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9F435E" w:rsidRDefault="002E16DF" w:rsidP="002E16DF">
      <w:pPr>
        <w:pStyle w:val="3"/>
        <w:rPr>
          <w:noProof/>
        </w:rPr>
      </w:pPr>
      <w:r>
        <w:rPr>
          <w:rFonts w:hint="eastAsia"/>
          <w:noProof/>
        </w:rPr>
        <w:lastRenderedPageBreak/>
        <w:t>运行结果</w:t>
      </w:r>
    </w:p>
    <w:p w:rsidR="009F435E" w:rsidRDefault="00EE40F9" w:rsidP="0070505A">
      <w:pPr>
        <w:pStyle w:val="a6"/>
      </w:pPr>
      <w:r>
        <w:rPr>
          <w:noProof/>
        </w:rPr>
        <w:drawing>
          <wp:inline distT="0" distB="0" distL="0" distR="0">
            <wp:extent cx="5400000" cy="1674766"/>
            <wp:effectExtent l="0" t="0" r="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6.2 test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74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35E" w:rsidRDefault="00151458" w:rsidP="00151458">
      <w:pPr>
        <w:pStyle w:val="2"/>
      </w:pPr>
      <w:r>
        <w:t>素数</w:t>
      </w:r>
      <w:r>
        <w:rPr>
          <w:rFonts w:hint="eastAsia"/>
        </w:rPr>
        <w:t>判断</w:t>
      </w:r>
    </w:p>
    <w:p w:rsidR="009F435E" w:rsidRDefault="009F435E" w:rsidP="00C90D13">
      <w:pPr>
        <w:ind w:firstLineChars="200" w:firstLine="480"/>
      </w:pPr>
      <w:r>
        <w:rPr>
          <w:rFonts w:hint="eastAsia"/>
        </w:rPr>
        <w:t>编写一个判断素数的函数，在主函数输入一个整数，输出是否是素数的信息。</w:t>
      </w:r>
    </w:p>
    <w:p w:rsidR="009F435E" w:rsidRDefault="00C90D13" w:rsidP="00C90D13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3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9F435E" w:rsidTr="00843B5C">
        <w:tc>
          <w:tcPr>
            <w:tcW w:w="0" w:type="auto"/>
            <w:shd w:val="clear" w:color="auto" w:fill="E5E5E5"/>
          </w:tcPr>
          <w:p w:rsidR="009F435E" w:rsidRDefault="009F435E" w:rsidP="0070505A">
            <w:pPr>
              <w:pStyle w:val="af4"/>
            </w:pPr>
            <w:r>
              <w:t>1</w:t>
            </w:r>
          </w:p>
          <w:p w:rsidR="009F435E" w:rsidRDefault="009F435E" w:rsidP="0070505A">
            <w:pPr>
              <w:pStyle w:val="af4"/>
            </w:pPr>
            <w:r>
              <w:t>2</w:t>
            </w:r>
          </w:p>
          <w:p w:rsidR="009F435E" w:rsidRDefault="009F435E" w:rsidP="0070505A">
            <w:pPr>
              <w:pStyle w:val="af4"/>
            </w:pPr>
            <w:r>
              <w:t>3</w:t>
            </w:r>
          </w:p>
          <w:p w:rsidR="009F435E" w:rsidRDefault="009F435E" w:rsidP="0070505A">
            <w:pPr>
              <w:pStyle w:val="af4"/>
            </w:pPr>
            <w:r>
              <w:t>4</w:t>
            </w:r>
          </w:p>
          <w:p w:rsidR="009F435E" w:rsidRDefault="009F435E" w:rsidP="0070505A">
            <w:pPr>
              <w:pStyle w:val="af4"/>
            </w:pPr>
            <w:r>
              <w:t>5</w:t>
            </w:r>
          </w:p>
          <w:p w:rsidR="009F435E" w:rsidRDefault="009F435E" w:rsidP="0070505A">
            <w:pPr>
              <w:pStyle w:val="af4"/>
            </w:pPr>
            <w:r>
              <w:t>6</w:t>
            </w:r>
          </w:p>
          <w:p w:rsidR="009F435E" w:rsidRDefault="009F435E" w:rsidP="0070505A">
            <w:pPr>
              <w:pStyle w:val="af4"/>
            </w:pPr>
            <w:r>
              <w:t>7</w:t>
            </w:r>
          </w:p>
          <w:p w:rsidR="009F435E" w:rsidRDefault="009F435E" w:rsidP="0070505A">
            <w:pPr>
              <w:pStyle w:val="af4"/>
            </w:pPr>
            <w:r>
              <w:t>8</w:t>
            </w:r>
          </w:p>
          <w:p w:rsidR="009F435E" w:rsidRDefault="009F435E" w:rsidP="0070505A">
            <w:pPr>
              <w:pStyle w:val="af4"/>
            </w:pPr>
            <w:r>
              <w:t>9</w:t>
            </w:r>
          </w:p>
          <w:p w:rsidR="009F435E" w:rsidRDefault="009F435E" w:rsidP="0070505A">
            <w:pPr>
              <w:pStyle w:val="af4"/>
            </w:pPr>
            <w:r>
              <w:t>10</w:t>
            </w:r>
          </w:p>
          <w:p w:rsidR="009F435E" w:rsidRDefault="009F435E" w:rsidP="0070505A">
            <w:pPr>
              <w:pStyle w:val="af4"/>
            </w:pPr>
            <w:r>
              <w:t>11</w:t>
            </w:r>
          </w:p>
          <w:p w:rsidR="009F435E" w:rsidRDefault="009F435E" w:rsidP="0070505A">
            <w:pPr>
              <w:pStyle w:val="af4"/>
            </w:pPr>
            <w:r>
              <w:t>12</w:t>
            </w:r>
          </w:p>
          <w:p w:rsidR="009F435E" w:rsidRDefault="009F435E" w:rsidP="0070505A">
            <w:pPr>
              <w:pStyle w:val="af4"/>
            </w:pPr>
            <w:r>
              <w:t>13</w:t>
            </w:r>
          </w:p>
          <w:p w:rsidR="009F435E" w:rsidRDefault="009F435E" w:rsidP="0070505A">
            <w:pPr>
              <w:pStyle w:val="af4"/>
            </w:pPr>
            <w:r>
              <w:lastRenderedPageBreak/>
              <w:t>14</w:t>
            </w:r>
          </w:p>
          <w:p w:rsidR="009F435E" w:rsidRDefault="009F435E" w:rsidP="0070505A">
            <w:pPr>
              <w:pStyle w:val="af4"/>
            </w:pPr>
            <w:r>
              <w:t>15</w:t>
            </w:r>
          </w:p>
          <w:p w:rsidR="009F435E" w:rsidRDefault="009F435E" w:rsidP="0070505A">
            <w:pPr>
              <w:pStyle w:val="af4"/>
            </w:pPr>
            <w:r>
              <w:t>16</w:t>
            </w:r>
          </w:p>
          <w:p w:rsidR="009F435E" w:rsidRDefault="009F435E" w:rsidP="0070505A">
            <w:pPr>
              <w:pStyle w:val="af4"/>
            </w:pPr>
            <w:r>
              <w:t>17</w:t>
            </w:r>
          </w:p>
          <w:p w:rsidR="009F435E" w:rsidRDefault="009F435E" w:rsidP="0070505A">
            <w:pPr>
              <w:pStyle w:val="af4"/>
            </w:pPr>
            <w:r>
              <w:t>18</w:t>
            </w:r>
          </w:p>
          <w:p w:rsidR="009F435E" w:rsidRDefault="009F435E" w:rsidP="0070505A">
            <w:pPr>
              <w:pStyle w:val="af4"/>
            </w:pPr>
            <w:r>
              <w:t>19</w:t>
            </w:r>
          </w:p>
          <w:p w:rsidR="009F435E" w:rsidRDefault="009F435E" w:rsidP="0070505A">
            <w:pPr>
              <w:pStyle w:val="af4"/>
            </w:pPr>
            <w:r>
              <w:t>20</w:t>
            </w:r>
          </w:p>
          <w:p w:rsidR="009F435E" w:rsidRDefault="009F435E" w:rsidP="0070505A">
            <w:pPr>
              <w:pStyle w:val="af4"/>
            </w:pPr>
            <w:r>
              <w:t>21</w:t>
            </w:r>
          </w:p>
          <w:p w:rsidR="009F435E" w:rsidRDefault="009F435E" w:rsidP="0070505A">
            <w:pPr>
              <w:pStyle w:val="af4"/>
            </w:pPr>
            <w:r>
              <w:t>22</w:t>
            </w:r>
          </w:p>
          <w:p w:rsidR="009F435E" w:rsidRDefault="009F435E" w:rsidP="0070505A">
            <w:pPr>
              <w:pStyle w:val="af4"/>
            </w:pPr>
            <w:r>
              <w:t>23</w:t>
            </w:r>
          </w:p>
          <w:p w:rsidR="009F435E" w:rsidRDefault="009F435E" w:rsidP="0070505A">
            <w:pPr>
              <w:pStyle w:val="af4"/>
            </w:pPr>
            <w:r>
              <w:t>24</w:t>
            </w:r>
          </w:p>
          <w:p w:rsidR="009F435E" w:rsidRDefault="009F435E" w:rsidP="0070505A">
            <w:pPr>
              <w:pStyle w:val="af4"/>
            </w:pPr>
            <w:r>
              <w:t>25</w:t>
            </w:r>
          </w:p>
          <w:p w:rsidR="009F435E" w:rsidRDefault="009F435E" w:rsidP="0070505A">
            <w:pPr>
              <w:pStyle w:val="af4"/>
            </w:pPr>
            <w:r>
              <w:t>26</w:t>
            </w:r>
          </w:p>
          <w:p w:rsidR="000E0621" w:rsidRDefault="000E0621" w:rsidP="0070505A">
            <w:pPr>
              <w:pStyle w:val="af4"/>
            </w:pPr>
            <w:r>
              <w:rPr>
                <w:rFonts w:hint="eastAsia"/>
              </w:rPr>
              <w:t>2</w:t>
            </w:r>
            <w:r>
              <w:t>7</w:t>
            </w:r>
          </w:p>
          <w:p w:rsidR="000E0621" w:rsidRDefault="000E0621" w:rsidP="0070505A">
            <w:pPr>
              <w:pStyle w:val="af4"/>
            </w:pPr>
            <w:r>
              <w:rPr>
                <w:rFonts w:hint="eastAsia"/>
              </w:rPr>
              <w:t>2</w:t>
            </w:r>
            <w:r>
              <w:t>8</w:t>
            </w:r>
          </w:p>
          <w:p w:rsidR="000E0621" w:rsidRDefault="000E0621" w:rsidP="0070505A">
            <w:pPr>
              <w:pStyle w:val="af4"/>
            </w:pPr>
            <w:r>
              <w:rPr>
                <w:rFonts w:hint="eastAsia"/>
              </w:rPr>
              <w:t>2</w:t>
            </w:r>
            <w:r>
              <w:t>9</w:t>
            </w:r>
          </w:p>
          <w:p w:rsidR="000E0621" w:rsidRDefault="000E0621" w:rsidP="0070505A">
            <w:pPr>
              <w:pStyle w:val="af4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0902" w:type="dxa"/>
            <w:shd w:val="clear" w:color="auto" w:fill="E5E5E5"/>
          </w:tcPr>
          <w:p w:rsidR="000E0621" w:rsidRPr="000E0621" w:rsidRDefault="000E0621" w:rsidP="000E0621">
            <w:pPr>
              <w:pStyle w:val="af4"/>
            </w:pPr>
            <w:r w:rsidRPr="000E0621">
              <w:lastRenderedPageBreak/>
              <w:t>/*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>* filename: 6.3 prime.c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>* property: exercise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>*/</w:t>
            </w:r>
          </w:p>
          <w:p w:rsidR="000E0621" w:rsidRPr="000E0621" w:rsidRDefault="000E0621" w:rsidP="000E0621">
            <w:pPr>
              <w:pStyle w:val="af4"/>
            </w:pPr>
          </w:p>
          <w:p w:rsidR="000E0621" w:rsidRPr="000E0621" w:rsidRDefault="000E0621" w:rsidP="000E0621">
            <w:pPr>
              <w:pStyle w:val="af4"/>
              <w:rPr>
                <w:color w:val="804000"/>
              </w:rPr>
            </w:pPr>
            <w:r w:rsidRPr="000E0621">
              <w:rPr>
                <w:color w:val="804000"/>
              </w:rPr>
              <w:t>#include &lt;stdio.h&gt;</w:t>
            </w:r>
          </w:p>
          <w:p w:rsidR="000E0621" w:rsidRPr="000E0621" w:rsidRDefault="000E0621" w:rsidP="000E0621">
            <w:pPr>
              <w:pStyle w:val="af4"/>
              <w:rPr>
                <w:color w:val="804000"/>
              </w:rPr>
            </w:pPr>
            <w:r w:rsidRPr="000E0621">
              <w:rPr>
                <w:color w:val="804000"/>
              </w:rPr>
              <w:t>#include &lt;math.h&gt;</w:t>
            </w:r>
          </w:p>
          <w:p w:rsidR="000E0621" w:rsidRPr="000E0621" w:rsidRDefault="000E0621" w:rsidP="000E0621">
            <w:pPr>
              <w:pStyle w:val="af4"/>
            </w:pPr>
          </w:p>
          <w:p w:rsidR="000E0621" w:rsidRPr="000E0621" w:rsidRDefault="000E0621" w:rsidP="000E0621">
            <w:pPr>
              <w:pStyle w:val="af4"/>
            </w:pPr>
            <w:r w:rsidRPr="000E0621">
              <w:rPr>
                <w:color w:val="8000FF"/>
              </w:rPr>
              <w:t>void</w:t>
            </w:r>
            <w:r w:rsidRPr="000E0621">
              <w:t xml:space="preserve"> Prime</w:t>
            </w:r>
            <w:r w:rsidRPr="000E0621">
              <w:rPr>
                <w:b/>
                <w:bCs/>
                <w:color w:val="000080"/>
              </w:rPr>
              <w:t>(</w:t>
            </w:r>
            <w:r w:rsidRPr="000E0621">
              <w:rPr>
                <w:color w:val="8000FF"/>
              </w:rPr>
              <w:t>int</w:t>
            </w:r>
            <w:r w:rsidRPr="000E0621">
              <w:t xml:space="preserve"> n</w:t>
            </w:r>
            <w:r w:rsidRPr="000E0621">
              <w:rPr>
                <w:b/>
                <w:bCs/>
                <w:color w:val="000080"/>
              </w:rPr>
              <w:t>)</w:t>
            </w:r>
            <w:r w:rsidRPr="000E0621">
              <w:t xml:space="preserve"> </w:t>
            </w:r>
            <w:r w:rsidRPr="000E0621">
              <w:rPr>
                <w:b/>
                <w:bCs/>
                <w:color w:val="000080"/>
              </w:rPr>
              <w:t>{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</w:t>
            </w:r>
            <w:r w:rsidRPr="000E0621">
              <w:rPr>
                <w:color w:val="8000FF"/>
              </w:rPr>
              <w:t>int</w:t>
            </w:r>
            <w:r w:rsidRPr="000E0621">
              <w:t xml:space="preserve"> i</w:t>
            </w:r>
            <w:r w:rsidRPr="000E0621">
              <w:rPr>
                <w:b/>
                <w:bCs/>
                <w:color w:val="000080"/>
              </w:rPr>
              <w:t>,</w:t>
            </w:r>
            <w:r w:rsidRPr="000E0621">
              <w:t xml:space="preserve"> k</w:t>
            </w:r>
            <w:r w:rsidRPr="000E0621">
              <w:rPr>
                <w:b/>
                <w:bCs/>
                <w:color w:val="000080"/>
              </w:rPr>
              <w:t>;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k </w:t>
            </w:r>
            <w:r w:rsidRPr="000E0621">
              <w:rPr>
                <w:b/>
                <w:bCs/>
                <w:color w:val="000080"/>
              </w:rPr>
              <w:t>=</w:t>
            </w:r>
            <w:r w:rsidRPr="000E0621">
              <w:t xml:space="preserve"> n</w:t>
            </w:r>
            <w:r w:rsidRPr="000E0621">
              <w:rPr>
                <w:b/>
                <w:bCs/>
                <w:color w:val="000080"/>
              </w:rPr>
              <w:t>/</w:t>
            </w:r>
            <w:r w:rsidRPr="000E0621">
              <w:rPr>
                <w:color w:val="FF8000"/>
              </w:rPr>
              <w:t>2</w:t>
            </w:r>
            <w:r w:rsidRPr="000E0621">
              <w:rPr>
                <w:b/>
                <w:bCs/>
                <w:color w:val="000080"/>
              </w:rPr>
              <w:t>;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</w:t>
            </w:r>
            <w:r w:rsidRPr="000E0621">
              <w:rPr>
                <w:b/>
                <w:bCs/>
                <w:color w:val="0000FF"/>
              </w:rPr>
              <w:t>for</w:t>
            </w:r>
            <w:r w:rsidRPr="000E0621">
              <w:rPr>
                <w:b/>
                <w:bCs/>
                <w:color w:val="000080"/>
              </w:rPr>
              <w:t>(</w:t>
            </w:r>
            <w:r w:rsidRPr="000E0621">
              <w:t xml:space="preserve">i </w:t>
            </w:r>
            <w:r w:rsidRPr="000E0621">
              <w:rPr>
                <w:b/>
                <w:bCs/>
                <w:color w:val="000080"/>
              </w:rPr>
              <w:t>=</w:t>
            </w:r>
            <w:r w:rsidRPr="000E0621">
              <w:t xml:space="preserve"> </w:t>
            </w:r>
            <w:r w:rsidRPr="000E0621">
              <w:rPr>
                <w:color w:val="FF8000"/>
              </w:rPr>
              <w:t>2</w:t>
            </w:r>
            <w:r w:rsidRPr="000E0621">
              <w:rPr>
                <w:b/>
                <w:bCs/>
                <w:color w:val="000080"/>
              </w:rPr>
              <w:t>;</w:t>
            </w:r>
            <w:r w:rsidRPr="000E0621">
              <w:t xml:space="preserve"> i </w:t>
            </w:r>
            <w:r w:rsidRPr="000E0621">
              <w:rPr>
                <w:b/>
                <w:bCs/>
                <w:color w:val="000080"/>
              </w:rPr>
              <w:t>&lt;=</w:t>
            </w:r>
            <w:r w:rsidRPr="000E0621">
              <w:t xml:space="preserve"> k</w:t>
            </w:r>
            <w:r w:rsidRPr="000E0621">
              <w:rPr>
                <w:b/>
                <w:bCs/>
                <w:color w:val="000080"/>
              </w:rPr>
              <w:t>;</w:t>
            </w:r>
            <w:r w:rsidRPr="000E0621">
              <w:t xml:space="preserve"> i</w:t>
            </w:r>
            <w:r w:rsidRPr="000E0621">
              <w:rPr>
                <w:b/>
                <w:bCs/>
                <w:color w:val="000080"/>
              </w:rPr>
              <w:t>++)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    </w:t>
            </w:r>
            <w:r w:rsidRPr="000E0621">
              <w:rPr>
                <w:b/>
                <w:bCs/>
                <w:color w:val="0000FF"/>
              </w:rPr>
              <w:t>if</w:t>
            </w:r>
            <w:r w:rsidRPr="000E0621">
              <w:t xml:space="preserve"> </w:t>
            </w:r>
            <w:r w:rsidRPr="000E0621">
              <w:rPr>
                <w:b/>
                <w:bCs/>
                <w:color w:val="000080"/>
              </w:rPr>
              <w:t>(</w:t>
            </w:r>
            <w:r w:rsidRPr="000E0621">
              <w:t xml:space="preserve">n </w:t>
            </w:r>
            <w:r w:rsidRPr="000E0621">
              <w:rPr>
                <w:b/>
                <w:bCs/>
                <w:color w:val="000080"/>
              </w:rPr>
              <w:t>%</w:t>
            </w:r>
            <w:r w:rsidRPr="000E0621">
              <w:t xml:space="preserve"> i </w:t>
            </w:r>
            <w:r w:rsidRPr="000E0621">
              <w:rPr>
                <w:b/>
                <w:bCs/>
                <w:color w:val="000080"/>
              </w:rPr>
              <w:t>==</w:t>
            </w:r>
            <w:r w:rsidRPr="000E0621">
              <w:t xml:space="preserve"> </w:t>
            </w:r>
            <w:r w:rsidRPr="000E0621">
              <w:rPr>
                <w:color w:val="FF8000"/>
              </w:rPr>
              <w:t>0</w:t>
            </w:r>
            <w:r w:rsidRPr="000E0621">
              <w:rPr>
                <w:b/>
                <w:bCs/>
                <w:color w:val="000080"/>
              </w:rPr>
              <w:t>)</w:t>
            </w:r>
          </w:p>
          <w:p w:rsidR="000E0621" w:rsidRPr="000E0621" w:rsidRDefault="000E0621" w:rsidP="000E0621">
            <w:pPr>
              <w:pStyle w:val="af4"/>
            </w:pPr>
            <w:r w:rsidRPr="000E0621">
              <w:lastRenderedPageBreak/>
              <w:t xml:space="preserve">            </w:t>
            </w:r>
            <w:r w:rsidRPr="000E0621">
              <w:rPr>
                <w:b/>
                <w:bCs/>
                <w:color w:val="0000FF"/>
              </w:rPr>
              <w:t>break</w:t>
            </w:r>
            <w:r w:rsidRPr="000E0621">
              <w:rPr>
                <w:b/>
                <w:bCs/>
                <w:color w:val="000080"/>
              </w:rPr>
              <w:t>;</w:t>
            </w:r>
          </w:p>
          <w:p w:rsidR="000E0621" w:rsidRPr="000E0621" w:rsidRDefault="000E0621" w:rsidP="000E0621">
            <w:pPr>
              <w:pStyle w:val="af4"/>
            </w:pP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</w:t>
            </w:r>
            <w:r w:rsidRPr="000E0621">
              <w:rPr>
                <w:b/>
                <w:bCs/>
                <w:color w:val="0000FF"/>
              </w:rPr>
              <w:t>if</w:t>
            </w:r>
            <w:r w:rsidRPr="000E0621">
              <w:rPr>
                <w:b/>
                <w:bCs/>
                <w:color w:val="000080"/>
              </w:rPr>
              <w:t>(</w:t>
            </w:r>
            <w:r w:rsidRPr="000E0621">
              <w:t xml:space="preserve">i </w:t>
            </w:r>
            <w:r w:rsidRPr="000E0621">
              <w:rPr>
                <w:b/>
                <w:bCs/>
                <w:color w:val="000080"/>
              </w:rPr>
              <w:t>&gt;=</w:t>
            </w:r>
            <w:r w:rsidRPr="000E0621">
              <w:t xml:space="preserve"> k </w:t>
            </w:r>
            <w:r w:rsidRPr="000E0621">
              <w:rPr>
                <w:b/>
                <w:bCs/>
                <w:color w:val="000080"/>
              </w:rPr>
              <w:t>+</w:t>
            </w:r>
            <w:r w:rsidRPr="000E0621">
              <w:t xml:space="preserve"> </w:t>
            </w:r>
            <w:r w:rsidRPr="000E0621">
              <w:rPr>
                <w:color w:val="FF8000"/>
              </w:rPr>
              <w:t>1</w:t>
            </w:r>
            <w:r w:rsidRPr="000E0621">
              <w:rPr>
                <w:b/>
                <w:bCs/>
                <w:color w:val="000080"/>
              </w:rPr>
              <w:t>)</w:t>
            </w:r>
            <w:r w:rsidRPr="000E0621">
              <w:t xml:space="preserve"> </w:t>
            </w:r>
            <w:r w:rsidRPr="000E0621">
              <w:rPr>
                <w:b/>
                <w:bCs/>
                <w:color w:val="000080"/>
              </w:rPr>
              <w:t>{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    printf</w:t>
            </w:r>
            <w:r w:rsidRPr="000E0621">
              <w:rPr>
                <w:b/>
                <w:bCs/>
                <w:color w:val="000080"/>
              </w:rPr>
              <w:t>(</w:t>
            </w:r>
            <w:r w:rsidRPr="000E0621">
              <w:rPr>
                <w:color w:val="808080"/>
              </w:rPr>
              <w:t>"YES"</w:t>
            </w:r>
            <w:r w:rsidRPr="000E0621">
              <w:rPr>
                <w:b/>
                <w:bCs/>
                <w:color w:val="000080"/>
              </w:rPr>
              <w:t>);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</w:t>
            </w:r>
            <w:r w:rsidRPr="000E0621">
              <w:rPr>
                <w:b/>
                <w:bCs/>
                <w:color w:val="000080"/>
              </w:rPr>
              <w:t>}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</w:t>
            </w:r>
            <w:r w:rsidRPr="000E0621">
              <w:rPr>
                <w:b/>
                <w:bCs/>
                <w:color w:val="0000FF"/>
              </w:rPr>
              <w:t>else</w:t>
            </w:r>
            <w:r w:rsidRPr="000E0621">
              <w:t xml:space="preserve"> </w:t>
            </w:r>
            <w:r w:rsidRPr="000E0621">
              <w:rPr>
                <w:b/>
                <w:bCs/>
                <w:color w:val="000080"/>
              </w:rPr>
              <w:t>{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    printf</w:t>
            </w:r>
            <w:r w:rsidRPr="000E0621">
              <w:rPr>
                <w:b/>
                <w:bCs/>
                <w:color w:val="000080"/>
              </w:rPr>
              <w:t>(</w:t>
            </w:r>
            <w:r w:rsidRPr="000E0621">
              <w:rPr>
                <w:color w:val="808080"/>
              </w:rPr>
              <w:t>"NO"</w:t>
            </w:r>
            <w:r w:rsidRPr="000E0621">
              <w:rPr>
                <w:b/>
                <w:bCs/>
                <w:color w:val="000080"/>
              </w:rPr>
              <w:t>);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</w:t>
            </w:r>
            <w:r w:rsidRPr="000E0621">
              <w:rPr>
                <w:b/>
                <w:bCs/>
                <w:color w:val="000080"/>
              </w:rPr>
              <w:t>}</w:t>
            </w:r>
          </w:p>
          <w:p w:rsidR="000E0621" w:rsidRPr="000E0621" w:rsidRDefault="000E0621" w:rsidP="000E0621">
            <w:pPr>
              <w:pStyle w:val="af4"/>
            </w:pPr>
            <w:r w:rsidRPr="000E0621">
              <w:rPr>
                <w:b/>
                <w:bCs/>
                <w:color w:val="000080"/>
              </w:rPr>
              <w:t>}</w:t>
            </w:r>
          </w:p>
          <w:p w:rsidR="000E0621" w:rsidRPr="000E0621" w:rsidRDefault="000E0621" w:rsidP="000E0621">
            <w:pPr>
              <w:pStyle w:val="af4"/>
            </w:pPr>
          </w:p>
          <w:p w:rsidR="000E0621" w:rsidRPr="000E0621" w:rsidRDefault="000E0621" w:rsidP="000E0621">
            <w:pPr>
              <w:pStyle w:val="af4"/>
            </w:pPr>
            <w:r w:rsidRPr="000E0621">
              <w:rPr>
                <w:color w:val="8000FF"/>
              </w:rPr>
              <w:t>int</w:t>
            </w:r>
            <w:r w:rsidRPr="000E0621">
              <w:t xml:space="preserve"> main</w:t>
            </w:r>
            <w:r w:rsidRPr="000E0621">
              <w:rPr>
                <w:b/>
                <w:bCs/>
                <w:color w:val="000080"/>
              </w:rPr>
              <w:t>()</w:t>
            </w:r>
            <w:r w:rsidRPr="000E0621">
              <w:t xml:space="preserve"> </w:t>
            </w:r>
            <w:r w:rsidRPr="000E0621">
              <w:rPr>
                <w:b/>
                <w:bCs/>
                <w:color w:val="000080"/>
              </w:rPr>
              <w:t>{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</w:t>
            </w:r>
            <w:r w:rsidRPr="000E0621">
              <w:rPr>
                <w:color w:val="8000FF"/>
              </w:rPr>
              <w:t>int</w:t>
            </w:r>
            <w:r w:rsidRPr="000E0621">
              <w:t xml:space="preserve"> m</w:t>
            </w:r>
            <w:r w:rsidRPr="000E0621">
              <w:rPr>
                <w:b/>
                <w:bCs/>
                <w:color w:val="000080"/>
              </w:rPr>
              <w:t>;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printf</w:t>
            </w:r>
            <w:r w:rsidRPr="000E0621">
              <w:rPr>
                <w:b/>
                <w:bCs/>
                <w:color w:val="000080"/>
              </w:rPr>
              <w:t>(</w:t>
            </w:r>
            <w:r w:rsidRPr="000E0621">
              <w:rPr>
                <w:color w:val="808080"/>
              </w:rPr>
              <w:t>"integer m = "</w:t>
            </w:r>
            <w:r w:rsidRPr="000E0621">
              <w:rPr>
                <w:b/>
                <w:bCs/>
                <w:color w:val="000080"/>
              </w:rPr>
              <w:t>);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scanf</w:t>
            </w:r>
            <w:r w:rsidRPr="000E0621">
              <w:rPr>
                <w:b/>
                <w:bCs/>
                <w:color w:val="000080"/>
              </w:rPr>
              <w:t>(</w:t>
            </w:r>
            <w:r w:rsidRPr="000E0621">
              <w:rPr>
                <w:color w:val="808080"/>
              </w:rPr>
              <w:t>"%d"</w:t>
            </w:r>
            <w:r w:rsidRPr="000E0621">
              <w:rPr>
                <w:b/>
                <w:bCs/>
                <w:color w:val="000080"/>
              </w:rPr>
              <w:t>,&amp;</w:t>
            </w:r>
            <w:r w:rsidRPr="000E0621">
              <w:t>m</w:t>
            </w:r>
            <w:r w:rsidRPr="000E0621">
              <w:rPr>
                <w:b/>
                <w:bCs/>
                <w:color w:val="000080"/>
              </w:rPr>
              <w:t>);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Prime</w:t>
            </w:r>
            <w:r w:rsidRPr="000E0621">
              <w:rPr>
                <w:b/>
                <w:bCs/>
                <w:color w:val="000080"/>
              </w:rPr>
              <w:t>(</w:t>
            </w:r>
            <w:r w:rsidRPr="000E0621">
              <w:t>m</w:t>
            </w:r>
            <w:r w:rsidRPr="000E0621">
              <w:rPr>
                <w:b/>
                <w:bCs/>
                <w:color w:val="000080"/>
              </w:rPr>
              <w:t>);</w:t>
            </w:r>
          </w:p>
          <w:p w:rsidR="000E0621" w:rsidRPr="000E0621" w:rsidRDefault="000E0621" w:rsidP="000E0621">
            <w:pPr>
              <w:pStyle w:val="af4"/>
            </w:pPr>
            <w:r w:rsidRPr="000E0621">
              <w:t xml:space="preserve">    </w:t>
            </w:r>
            <w:r w:rsidRPr="000E0621">
              <w:rPr>
                <w:b/>
                <w:bCs/>
                <w:color w:val="0000FF"/>
              </w:rPr>
              <w:t>return</w:t>
            </w:r>
            <w:r w:rsidRPr="000E0621">
              <w:t xml:space="preserve"> </w:t>
            </w:r>
            <w:r w:rsidRPr="000E0621">
              <w:rPr>
                <w:color w:val="FF8000"/>
              </w:rPr>
              <w:t>0</w:t>
            </w:r>
            <w:r w:rsidRPr="000E0621">
              <w:rPr>
                <w:b/>
                <w:bCs/>
                <w:color w:val="000080"/>
              </w:rPr>
              <w:t>;</w:t>
            </w:r>
          </w:p>
          <w:p w:rsidR="009F435E" w:rsidRPr="000E0621" w:rsidRDefault="000E0621" w:rsidP="000E0621">
            <w:pPr>
              <w:pStyle w:val="af4"/>
            </w:pPr>
            <w:r w:rsidRPr="000E0621">
              <w:rPr>
                <w:b/>
                <w:bCs/>
                <w:color w:val="000080"/>
              </w:rPr>
              <w:t>}</w:t>
            </w:r>
          </w:p>
        </w:tc>
      </w:tr>
    </w:tbl>
    <w:p w:rsidR="009F435E" w:rsidRDefault="00C90D13" w:rsidP="00C90D13">
      <w:pPr>
        <w:pStyle w:val="3"/>
      </w:pPr>
      <w:r>
        <w:rPr>
          <w:rFonts w:hint="eastAsia"/>
        </w:rPr>
        <w:lastRenderedPageBreak/>
        <w:t>运行结果</w:t>
      </w:r>
    </w:p>
    <w:p w:rsidR="009F435E" w:rsidRDefault="000E0621" w:rsidP="0070505A">
      <w:pPr>
        <w:pStyle w:val="a6"/>
      </w:pPr>
      <w:r>
        <w:rPr>
          <w:noProof/>
        </w:rPr>
        <w:drawing>
          <wp:inline distT="0" distB="0" distL="0" distR="0">
            <wp:extent cx="5400000" cy="1270952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6.3 prime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35E" w:rsidRDefault="00231E83" w:rsidP="00275AD4">
      <w:pPr>
        <w:pStyle w:val="2"/>
      </w:pPr>
      <w:r>
        <w:rPr>
          <w:rFonts w:hint="eastAsia"/>
        </w:rPr>
        <w:t>代码分析</w:t>
      </w:r>
    </w:p>
    <w:p w:rsidR="009F435E" w:rsidRDefault="009F435E" w:rsidP="00DA59D0">
      <w:pPr>
        <w:ind w:firstLineChars="200" w:firstLine="480"/>
      </w:pPr>
      <w:r>
        <w:rPr>
          <w:rFonts w:hint="eastAsia"/>
        </w:rPr>
        <w:t>先读懂程序，分析出结果，然后上机运行此程序。</w:t>
      </w:r>
    </w:p>
    <w:p w:rsidR="00275AD4" w:rsidRDefault="00275AD4" w:rsidP="00275AD4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843B5C">
        <w:tc>
          <w:tcPr>
            <w:tcW w:w="0" w:type="auto"/>
            <w:shd w:val="clear" w:color="auto" w:fill="E5E5E5"/>
          </w:tcPr>
          <w:p w:rsidR="009F435E" w:rsidRDefault="009F435E" w:rsidP="002E16DF">
            <w:pPr>
              <w:pStyle w:val="af4"/>
            </w:pPr>
            <w:r>
              <w:t>1</w:t>
            </w:r>
          </w:p>
          <w:p w:rsidR="009F435E" w:rsidRDefault="009F435E" w:rsidP="002E16DF">
            <w:pPr>
              <w:pStyle w:val="af4"/>
            </w:pPr>
            <w:r>
              <w:t>2</w:t>
            </w:r>
          </w:p>
          <w:p w:rsidR="009F435E" w:rsidRDefault="009F435E" w:rsidP="002E16DF">
            <w:pPr>
              <w:pStyle w:val="af4"/>
            </w:pPr>
            <w:r>
              <w:t>3</w:t>
            </w:r>
          </w:p>
          <w:p w:rsidR="009F435E" w:rsidRDefault="009F435E" w:rsidP="002E16DF">
            <w:pPr>
              <w:pStyle w:val="af4"/>
            </w:pPr>
            <w:r>
              <w:t>4</w:t>
            </w:r>
          </w:p>
          <w:p w:rsidR="009F435E" w:rsidRDefault="009F435E" w:rsidP="002E16DF">
            <w:pPr>
              <w:pStyle w:val="af4"/>
            </w:pPr>
            <w:r>
              <w:t>5</w:t>
            </w:r>
          </w:p>
          <w:p w:rsidR="009F435E" w:rsidRDefault="009F435E" w:rsidP="002E16DF">
            <w:pPr>
              <w:pStyle w:val="af4"/>
            </w:pPr>
            <w:r>
              <w:t>6</w:t>
            </w:r>
          </w:p>
          <w:p w:rsidR="009F435E" w:rsidRDefault="009F435E" w:rsidP="002E16DF">
            <w:pPr>
              <w:pStyle w:val="af4"/>
            </w:pPr>
            <w:r>
              <w:t>7</w:t>
            </w:r>
          </w:p>
          <w:p w:rsidR="009F435E" w:rsidRDefault="009F435E" w:rsidP="002E16DF">
            <w:pPr>
              <w:pStyle w:val="af4"/>
            </w:pPr>
            <w:r>
              <w:t>8</w:t>
            </w:r>
          </w:p>
          <w:p w:rsidR="009F435E" w:rsidRDefault="009F435E" w:rsidP="002E16DF">
            <w:pPr>
              <w:pStyle w:val="af4"/>
            </w:pPr>
            <w:r>
              <w:t>9</w:t>
            </w:r>
          </w:p>
          <w:p w:rsidR="009F435E" w:rsidRDefault="009F435E" w:rsidP="002E16DF">
            <w:pPr>
              <w:pStyle w:val="af4"/>
            </w:pPr>
            <w:r>
              <w:t>10</w:t>
            </w:r>
          </w:p>
          <w:p w:rsidR="009F435E" w:rsidRDefault="009F435E" w:rsidP="002E16DF">
            <w:pPr>
              <w:pStyle w:val="af4"/>
            </w:pPr>
            <w:r>
              <w:t>11</w:t>
            </w:r>
          </w:p>
          <w:p w:rsidR="009F435E" w:rsidRDefault="009F435E" w:rsidP="002E16DF">
            <w:pPr>
              <w:pStyle w:val="af4"/>
            </w:pPr>
            <w:r>
              <w:t>12</w:t>
            </w:r>
          </w:p>
          <w:p w:rsidR="009F435E" w:rsidRDefault="009F435E" w:rsidP="002E16DF">
            <w:pPr>
              <w:pStyle w:val="af4"/>
            </w:pPr>
            <w:r>
              <w:t>13</w:t>
            </w:r>
          </w:p>
          <w:p w:rsidR="009F435E" w:rsidRDefault="009F435E" w:rsidP="002E16DF">
            <w:pPr>
              <w:pStyle w:val="af4"/>
            </w:pPr>
            <w:r>
              <w:t>14</w:t>
            </w:r>
          </w:p>
          <w:p w:rsidR="009F435E" w:rsidRDefault="009F435E" w:rsidP="002E16DF">
            <w:pPr>
              <w:pStyle w:val="af4"/>
            </w:pPr>
            <w:r>
              <w:t>15</w:t>
            </w:r>
          </w:p>
          <w:p w:rsidR="009F435E" w:rsidRDefault="009F435E" w:rsidP="002E16DF">
            <w:pPr>
              <w:pStyle w:val="af4"/>
            </w:pPr>
            <w:r>
              <w:t>16</w:t>
            </w:r>
          </w:p>
          <w:p w:rsidR="009F435E" w:rsidRDefault="009F435E" w:rsidP="002E16DF">
            <w:pPr>
              <w:pStyle w:val="af4"/>
            </w:pPr>
            <w:r>
              <w:t>17</w:t>
            </w:r>
          </w:p>
          <w:p w:rsidR="009F435E" w:rsidRDefault="009F435E" w:rsidP="002E16DF">
            <w:pPr>
              <w:pStyle w:val="af4"/>
            </w:pPr>
            <w:r>
              <w:lastRenderedPageBreak/>
              <w:t>18</w:t>
            </w:r>
          </w:p>
          <w:p w:rsidR="009F435E" w:rsidRDefault="009F435E" w:rsidP="002E16DF">
            <w:pPr>
              <w:pStyle w:val="af4"/>
            </w:pPr>
            <w:r>
              <w:t>19</w:t>
            </w:r>
          </w:p>
          <w:p w:rsidR="009F435E" w:rsidRDefault="009F435E" w:rsidP="002E16DF">
            <w:pPr>
              <w:pStyle w:val="af4"/>
            </w:pPr>
            <w:r>
              <w:t>20</w:t>
            </w:r>
          </w:p>
          <w:p w:rsidR="009F435E" w:rsidRDefault="009F435E" w:rsidP="002E16DF">
            <w:pPr>
              <w:pStyle w:val="af4"/>
            </w:pPr>
            <w:r>
              <w:t>21</w:t>
            </w:r>
          </w:p>
          <w:p w:rsidR="009F435E" w:rsidRDefault="009F435E" w:rsidP="002E16DF">
            <w:pPr>
              <w:pStyle w:val="af4"/>
            </w:pPr>
            <w:r>
              <w:t>22</w:t>
            </w:r>
          </w:p>
          <w:p w:rsidR="009F435E" w:rsidRDefault="009F435E" w:rsidP="002E16DF">
            <w:pPr>
              <w:pStyle w:val="af4"/>
            </w:pPr>
            <w:r>
              <w:t>23</w:t>
            </w:r>
          </w:p>
          <w:p w:rsidR="009F435E" w:rsidRDefault="009F435E" w:rsidP="002E16DF">
            <w:pPr>
              <w:pStyle w:val="af4"/>
            </w:pPr>
            <w:r>
              <w:t>24</w:t>
            </w:r>
          </w:p>
          <w:p w:rsidR="009F435E" w:rsidRDefault="009F435E" w:rsidP="002E16DF">
            <w:pPr>
              <w:pStyle w:val="af4"/>
            </w:pPr>
            <w:r>
              <w:t>25</w:t>
            </w:r>
          </w:p>
          <w:p w:rsidR="009F435E" w:rsidRDefault="009F435E" w:rsidP="002E16DF">
            <w:pPr>
              <w:pStyle w:val="af4"/>
            </w:pPr>
            <w:r>
              <w:t>26</w:t>
            </w:r>
          </w:p>
          <w:p w:rsidR="009F435E" w:rsidRDefault="009F435E" w:rsidP="002E16DF">
            <w:pPr>
              <w:pStyle w:val="af4"/>
            </w:pPr>
            <w:r>
              <w:t>27</w:t>
            </w:r>
          </w:p>
          <w:p w:rsidR="009F435E" w:rsidRDefault="009F435E" w:rsidP="002E16DF">
            <w:pPr>
              <w:pStyle w:val="af4"/>
            </w:pPr>
            <w:r>
              <w:t>28</w:t>
            </w:r>
          </w:p>
          <w:p w:rsidR="009606BD" w:rsidRDefault="009606BD" w:rsidP="002E16DF">
            <w:pPr>
              <w:pStyle w:val="af4"/>
            </w:pPr>
            <w:r>
              <w:rPr>
                <w:rFonts w:hint="eastAsia"/>
              </w:rPr>
              <w:t>2</w:t>
            </w:r>
            <w:r>
              <w:t>9</w:t>
            </w:r>
          </w:p>
          <w:p w:rsidR="009606BD" w:rsidRDefault="009606BD" w:rsidP="002E16DF">
            <w:pPr>
              <w:pStyle w:val="af4"/>
            </w:pPr>
            <w:r>
              <w:rPr>
                <w:rFonts w:hint="eastAsia"/>
              </w:rPr>
              <w:t>3</w:t>
            </w:r>
            <w:r>
              <w:t>0</w:t>
            </w:r>
          </w:p>
          <w:p w:rsidR="009606BD" w:rsidRDefault="009606BD" w:rsidP="002E16DF">
            <w:pPr>
              <w:pStyle w:val="af4"/>
            </w:pPr>
            <w:r>
              <w:rPr>
                <w:rFonts w:hint="eastAsia"/>
              </w:rPr>
              <w:t>3</w:t>
            </w:r>
            <w:r>
              <w:t>1</w:t>
            </w:r>
          </w:p>
          <w:p w:rsidR="009606BD" w:rsidRDefault="009606BD" w:rsidP="002E16DF">
            <w:pPr>
              <w:pStyle w:val="af4"/>
            </w:pPr>
            <w:r>
              <w:rPr>
                <w:rFonts w:hint="eastAsia"/>
              </w:rPr>
              <w:t>3</w:t>
            </w:r>
            <w:r>
              <w:t>2</w:t>
            </w:r>
          </w:p>
          <w:p w:rsidR="009606BD" w:rsidRDefault="009606BD" w:rsidP="002E16DF">
            <w:pPr>
              <w:pStyle w:val="af4"/>
            </w:pPr>
            <w:r>
              <w:rPr>
                <w:rFonts w:hint="eastAsia"/>
              </w:rPr>
              <w:t>3</w:t>
            </w:r>
            <w:r>
              <w:t>3</w:t>
            </w:r>
          </w:p>
          <w:p w:rsidR="009606BD" w:rsidRDefault="009606BD" w:rsidP="002E16DF">
            <w:pPr>
              <w:pStyle w:val="af4"/>
            </w:pPr>
            <w:r>
              <w:rPr>
                <w:rFonts w:hint="eastAsia"/>
              </w:rPr>
              <w:t>3</w:t>
            </w:r>
            <w:r>
              <w:t>4</w:t>
            </w:r>
          </w:p>
        </w:tc>
        <w:tc>
          <w:tcPr>
            <w:tcW w:w="10904" w:type="dxa"/>
            <w:shd w:val="clear" w:color="auto" w:fill="E5E5E5"/>
          </w:tcPr>
          <w:p w:rsidR="001D5638" w:rsidRPr="001D5638" w:rsidRDefault="001D5638" w:rsidP="001D5638">
            <w:pPr>
              <w:pStyle w:val="af4"/>
            </w:pPr>
            <w:r w:rsidRPr="001D5638">
              <w:lastRenderedPageBreak/>
              <w:t>/*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>* filename: 6.4 analysis.c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>* property: analysis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>*/</w:t>
            </w:r>
          </w:p>
          <w:p w:rsidR="001D5638" w:rsidRPr="001D5638" w:rsidRDefault="001D5638" w:rsidP="001D5638">
            <w:pPr>
              <w:pStyle w:val="af4"/>
            </w:pPr>
          </w:p>
          <w:p w:rsidR="001D5638" w:rsidRPr="001D5638" w:rsidRDefault="001D5638" w:rsidP="001D5638">
            <w:pPr>
              <w:pStyle w:val="af4"/>
              <w:rPr>
                <w:color w:val="804000"/>
              </w:rPr>
            </w:pPr>
            <w:r w:rsidRPr="001D5638">
              <w:rPr>
                <w:color w:val="804000"/>
              </w:rPr>
              <w:t>#include &lt;stdio.h&gt;</w:t>
            </w:r>
          </w:p>
          <w:p w:rsidR="001D5638" w:rsidRPr="001D5638" w:rsidRDefault="001D5638" w:rsidP="001D5638">
            <w:pPr>
              <w:pStyle w:val="af4"/>
            </w:pPr>
          </w:p>
          <w:p w:rsidR="001D5638" w:rsidRPr="001D5638" w:rsidRDefault="001D5638" w:rsidP="001D5638">
            <w:pPr>
              <w:pStyle w:val="af4"/>
              <w:rPr>
                <w:color w:val="804000"/>
              </w:rPr>
            </w:pPr>
            <w:r w:rsidRPr="001D5638">
              <w:rPr>
                <w:color w:val="804000"/>
              </w:rPr>
              <w:t>#define  FUE(K)             K + 3.14159</w:t>
            </w:r>
          </w:p>
          <w:p w:rsidR="001D5638" w:rsidRPr="001D5638" w:rsidRDefault="001D5638" w:rsidP="001D5638">
            <w:pPr>
              <w:pStyle w:val="af4"/>
              <w:rPr>
                <w:color w:val="804000"/>
              </w:rPr>
            </w:pPr>
            <w:r w:rsidRPr="001D5638">
              <w:rPr>
                <w:color w:val="804000"/>
              </w:rPr>
              <w:t>#define  PR(a)              printf("a = %d\t", (int)(a))</w:t>
            </w:r>
          </w:p>
          <w:p w:rsidR="001D5638" w:rsidRPr="001D5638" w:rsidRDefault="001D5638" w:rsidP="001D5638">
            <w:pPr>
              <w:pStyle w:val="af4"/>
              <w:rPr>
                <w:color w:val="804000"/>
              </w:rPr>
            </w:pPr>
            <w:r w:rsidRPr="001D5638">
              <w:rPr>
                <w:color w:val="804000"/>
              </w:rPr>
              <w:t>#define  PRINT(a)           PR(a); putchar('\n')</w:t>
            </w:r>
          </w:p>
          <w:p w:rsidR="001D5638" w:rsidRPr="001D5638" w:rsidRDefault="001D5638" w:rsidP="001D5638">
            <w:pPr>
              <w:pStyle w:val="af4"/>
              <w:rPr>
                <w:color w:val="804000"/>
              </w:rPr>
            </w:pPr>
            <w:r w:rsidRPr="001D5638">
              <w:rPr>
                <w:color w:val="804000"/>
              </w:rPr>
              <w:t>#define  PRINT2(a, b)       PR(a); PRINT(b)</w:t>
            </w:r>
          </w:p>
          <w:p w:rsidR="001D5638" w:rsidRPr="001D5638" w:rsidRDefault="001D5638" w:rsidP="001D5638">
            <w:pPr>
              <w:pStyle w:val="af4"/>
              <w:rPr>
                <w:color w:val="804000"/>
              </w:rPr>
            </w:pPr>
            <w:r w:rsidRPr="001D5638">
              <w:rPr>
                <w:color w:val="804000"/>
              </w:rPr>
              <w:t>#define  PRINT3(a, b, c)    PR(a); PRINT2(b,c)</w:t>
            </w:r>
          </w:p>
          <w:p w:rsidR="001D5638" w:rsidRPr="001D5638" w:rsidRDefault="001D5638" w:rsidP="001D5638">
            <w:pPr>
              <w:pStyle w:val="af4"/>
              <w:rPr>
                <w:color w:val="804000"/>
              </w:rPr>
            </w:pPr>
            <w:r w:rsidRPr="001D5638">
              <w:rPr>
                <w:color w:val="804000"/>
              </w:rPr>
              <w:t>#define  MAX(a, b)          (a &lt; b? b : a)</w:t>
            </w:r>
          </w:p>
          <w:p w:rsidR="001D5638" w:rsidRPr="001D5638" w:rsidRDefault="001D5638" w:rsidP="001D5638">
            <w:pPr>
              <w:pStyle w:val="af4"/>
            </w:pPr>
          </w:p>
          <w:p w:rsidR="001D5638" w:rsidRPr="001D5638" w:rsidRDefault="001D5638" w:rsidP="001D5638">
            <w:pPr>
              <w:pStyle w:val="af4"/>
            </w:pPr>
            <w:r w:rsidRPr="001D5638">
              <w:rPr>
                <w:color w:val="8000FF"/>
              </w:rPr>
              <w:t>int</w:t>
            </w:r>
            <w:r w:rsidRPr="001D5638">
              <w:t xml:space="preserve"> main</w:t>
            </w:r>
            <w:r w:rsidRPr="001D5638">
              <w:rPr>
                <w:b/>
                <w:bCs/>
                <w:color w:val="000080"/>
              </w:rPr>
              <w:t>()</w:t>
            </w:r>
            <w:r w:rsidRPr="001D5638">
              <w:t xml:space="preserve"> </w:t>
            </w:r>
            <w:r w:rsidRPr="001D5638">
              <w:rPr>
                <w:b/>
                <w:bCs/>
                <w:color w:val="000080"/>
              </w:rPr>
              <w:t>{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</w:t>
            </w:r>
            <w:r w:rsidRPr="001D5638">
              <w:rPr>
                <w:b/>
                <w:bCs/>
                <w:color w:val="000080"/>
              </w:rPr>
              <w:t>{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    </w:t>
            </w:r>
            <w:r w:rsidRPr="001D5638">
              <w:rPr>
                <w:color w:val="8000FF"/>
              </w:rPr>
              <w:t>int</w:t>
            </w:r>
            <w:r w:rsidRPr="001D5638">
              <w:t xml:space="preserve">  x </w:t>
            </w:r>
            <w:r w:rsidRPr="001D5638">
              <w:rPr>
                <w:b/>
                <w:bCs/>
                <w:color w:val="000080"/>
              </w:rPr>
              <w:t>=</w:t>
            </w:r>
            <w:r w:rsidRPr="001D5638">
              <w:t xml:space="preserve"> </w:t>
            </w:r>
            <w:r w:rsidRPr="001D5638">
              <w:rPr>
                <w:color w:val="FF8000"/>
              </w:rPr>
              <w:t>2</w:t>
            </w:r>
            <w:r w:rsidRPr="001D5638">
              <w:rPr>
                <w:b/>
                <w:bCs/>
                <w:color w:val="000080"/>
              </w:rPr>
              <w:t>;</w:t>
            </w:r>
          </w:p>
          <w:p w:rsidR="001D5638" w:rsidRPr="001D5638" w:rsidRDefault="001D5638" w:rsidP="001D5638">
            <w:pPr>
              <w:pStyle w:val="af4"/>
            </w:pPr>
            <w:r w:rsidRPr="001D5638">
              <w:lastRenderedPageBreak/>
              <w:t xml:space="preserve">        PRINT</w:t>
            </w:r>
            <w:r w:rsidRPr="001D5638">
              <w:rPr>
                <w:b/>
                <w:bCs/>
                <w:color w:val="000080"/>
              </w:rPr>
              <w:t>(</w:t>
            </w:r>
            <w:r w:rsidRPr="001D5638">
              <w:t xml:space="preserve">x </w:t>
            </w:r>
            <w:r w:rsidRPr="001D5638">
              <w:rPr>
                <w:b/>
                <w:bCs/>
                <w:color w:val="000080"/>
              </w:rPr>
              <w:t>*</w:t>
            </w:r>
            <w:r w:rsidRPr="001D5638">
              <w:t xml:space="preserve"> FUE</w:t>
            </w:r>
            <w:r w:rsidRPr="001D5638">
              <w:rPr>
                <w:b/>
                <w:bCs/>
                <w:color w:val="000080"/>
              </w:rPr>
              <w:t>(</w:t>
            </w:r>
            <w:r w:rsidRPr="001D5638">
              <w:rPr>
                <w:color w:val="FF8000"/>
              </w:rPr>
              <w:t>4</w:t>
            </w:r>
            <w:r w:rsidRPr="001D5638">
              <w:rPr>
                <w:b/>
                <w:bCs/>
                <w:color w:val="000080"/>
              </w:rPr>
              <w:t>));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</w:t>
            </w:r>
            <w:r w:rsidRPr="001D5638">
              <w:rPr>
                <w:b/>
                <w:bCs/>
                <w:color w:val="000080"/>
              </w:rPr>
              <w:t>}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</w:t>
            </w:r>
            <w:r w:rsidRPr="001D5638">
              <w:rPr>
                <w:b/>
                <w:bCs/>
                <w:color w:val="000080"/>
              </w:rPr>
              <w:t>{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    </w:t>
            </w:r>
            <w:r w:rsidRPr="001D5638">
              <w:rPr>
                <w:color w:val="8000FF"/>
              </w:rPr>
              <w:t>int</w:t>
            </w:r>
            <w:r w:rsidRPr="001D5638">
              <w:t xml:space="preserve"> f</w:t>
            </w:r>
            <w:r w:rsidRPr="001D5638">
              <w:rPr>
                <w:b/>
                <w:bCs/>
                <w:color w:val="000080"/>
              </w:rPr>
              <w:t>;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    </w:t>
            </w:r>
            <w:r w:rsidRPr="001D5638">
              <w:rPr>
                <w:b/>
                <w:bCs/>
                <w:color w:val="0000FF"/>
              </w:rPr>
              <w:t>for</w:t>
            </w:r>
            <w:r w:rsidRPr="001D5638">
              <w:rPr>
                <w:b/>
                <w:bCs/>
                <w:color w:val="000080"/>
              </w:rPr>
              <w:t>(</w:t>
            </w:r>
            <w:r w:rsidRPr="001D5638">
              <w:t xml:space="preserve">f </w:t>
            </w:r>
            <w:r w:rsidRPr="001D5638">
              <w:rPr>
                <w:b/>
                <w:bCs/>
                <w:color w:val="000080"/>
              </w:rPr>
              <w:t>=</w:t>
            </w:r>
            <w:r w:rsidRPr="001D5638">
              <w:t xml:space="preserve"> </w:t>
            </w:r>
            <w:r w:rsidRPr="001D5638">
              <w:rPr>
                <w:color w:val="FF8000"/>
              </w:rPr>
              <w:t>0</w:t>
            </w:r>
            <w:r w:rsidRPr="001D5638">
              <w:rPr>
                <w:b/>
                <w:bCs/>
                <w:color w:val="000080"/>
              </w:rPr>
              <w:t>;</w:t>
            </w:r>
            <w:r w:rsidRPr="001D5638">
              <w:t xml:space="preserve"> f </w:t>
            </w:r>
            <w:r w:rsidRPr="001D5638">
              <w:rPr>
                <w:b/>
                <w:bCs/>
                <w:color w:val="000080"/>
              </w:rPr>
              <w:t>&lt;=</w:t>
            </w:r>
            <w:r w:rsidRPr="001D5638">
              <w:t xml:space="preserve"> </w:t>
            </w:r>
            <w:r w:rsidRPr="001D5638">
              <w:rPr>
                <w:color w:val="FF8000"/>
              </w:rPr>
              <w:t>60</w:t>
            </w:r>
            <w:r w:rsidRPr="001D5638">
              <w:rPr>
                <w:b/>
                <w:bCs/>
                <w:color w:val="000080"/>
              </w:rPr>
              <w:t>;</w:t>
            </w:r>
            <w:r w:rsidRPr="001D5638">
              <w:t xml:space="preserve"> f </w:t>
            </w:r>
            <w:r w:rsidRPr="001D5638">
              <w:rPr>
                <w:b/>
                <w:bCs/>
                <w:color w:val="000080"/>
              </w:rPr>
              <w:t>+=</w:t>
            </w:r>
            <w:r w:rsidRPr="001D5638">
              <w:t xml:space="preserve"> </w:t>
            </w:r>
            <w:r w:rsidRPr="001D5638">
              <w:rPr>
                <w:color w:val="FF8000"/>
              </w:rPr>
              <w:t>20</w:t>
            </w:r>
            <w:r w:rsidRPr="001D5638">
              <w:rPr>
                <w:b/>
                <w:bCs/>
                <w:color w:val="000080"/>
              </w:rPr>
              <w:t>)</w:t>
            </w:r>
            <w:r w:rsidRPr="001D5638">
              <w:t xml:space="preserve"> </w:t>
            </w:r>
            <w:r w:rsidRPr="001D5638">
              <w:rPr>
                <w:b/>
                <w:bCs/>
                <w:color w:val="000080"/>
              </w:rPr>
              <w:t>{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        PRINT2</w:t>
            </w:r>
            <w:r w:rsidRPr="001D5638">
              <w:rPr>
                <w:b/>
                <w:bCs/>
                <w:color w:val="000080"/>
              </w:rPr>
              <w:t>(</w:t>
            </w:r>
            <w:r w:rsidRPr="001D5638">
              <w:t>f</w:t>
            </w:r>
            <w:r w:rsidRPr="001D5638">
              <w:rPr>
                <w:b/>
                <w:bCs/>
                <w:color w:val="000080"/>
              </w:rPr>
              <w:t>,</w:t>
            </w:r>
            <w:r w:rsidRPr="001D5638">
              <w:t xml:space="preserve"> </w:t>
            </w:r>
            <w:r w:rsidRPr="001D5638">
              <w:rPr>
                <w:color w:val="FF8000"/>
              </w:rPr>
              <w:t>5.12</w:t>
            </w:r>
            <w:r w:rsidRPr="001D5638">
              <w:t xml:space="preserve"> </w:t>
            </w:r>
            <w:r w:rsidRPr="001D5638">
              <w:rPr>
                <w:b/>
                <w:bCs/>
                <w:color w:val="000080"/>
              </w:rPr>
              <w:t>*</w:t>
            </w:r>
            <w:r w:rsidRPr="001D5638">
              <w:t xml:space="preserve"> f </w:t>
            </w:r>
            <w:r w:rsidRPr="001D5638">
              <w:rPr>
                <w:b/>
                <w:bCs/>
                <w:color w:val="000080"/>
              </w:rPr>
              <w:t>+</w:t>
            </w:r>
            <w:r w:rsidRPr="001D5638">
              <w:t xml:space="preserve"> </w:t>
            </w:r>
            <w:r w:rsidRPr="001D5638">
              <w:rPr>
                <w:color w:val="FF8000"/>
              </w:rPr>
              <w:t>45</w:t>
            </w:r>
            <w:r w:rsidRPr="001D5638">
              <w:rPr>
                <w:b/>
                <w:bCs/>
                <w:color w:val="000080"/>
              </w:rPr>
              <w:t>);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    </w:t>
            </w:r>
            <w:r w:rsidRPr="001D5638">
              <w:rPr>
                <w:b/>
                <w:bCs/>
                <w:color w:val="000080"/>
              </w:rPr>
              <w:t>}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</w:t>
            </w:r>
            <w:r w:rsidRPr="001D5638">
              <w:rPr>
                <w:b/>
                <w:bCs/>
                <w:color w:val="000080"/>
              </w:rPr>
              <w:t>}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</w:t>
            </w:r>
            <w:r w:rsidRPr="001D5638">
              <w:rPr>
                <w:b/>
                <w:bCs/>
                <w:color w:val="000080"/>
              </w:rPr>
              <w:t>{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    </w:t>
            </w:r>
            <w:r w:rsidRPr="001D5638">
              <w:rPr>
                <w:color w:val="8000FF"/>
              </w:rPr>
              <w:t>int</w:t>
            </w:r>
            <w:r w:rsidRPr="001D5638">
              <w:t xml:space="preserve"> x </w:t>
            </w:r>
            <w:r w:rsidRPr="001D5638">
              <w:rPr>
                <w:b/>
                <w:bCs/>
                <w:color w:val="000080"/>
              </w:rPr>
              <w:t>=</w:t>
            </w:r>
            <w:r w:rsidRPr="001D5638">
              <w:t xml:space="preserve"> </w:t>
            </w:r>
            <w:r w:rsidRPr="001D5638">
              <w:rPr>
                <w:color w:val="FF8000"/>
              </w:rPr>
              <w:t>1</w:t>
            </w:r>
            <w:r w:rsidRPr="001D5638">
              <w:rPr>
                <w:b/>
                <w:bCs/>
                <w:color w:val="000080"/>
              </w:rPr>
              <w:t>,</w:t>
            </w:r>
            <w:r w:rsidRPr="001D5638">
              <w:t xml:space="preserve"> y </w:t>
            </w:r>
            <w:r w:rsidRPr="001D5638">
              <w:rPr>
                <w:b/>
                <w:bCs/>
                <w:color w:val="000080"/>
              </w:rPr>
              <w:t>=</w:t>
            </w:r>
            <w:r w:rsidRPr="001D5638">
              <w:t xml:space="preserve"> </w:t>
            </w:r>
            <w:r w:rsidRPr="001D5638">
              <w:rPr>
                <w:color w:val="FF8000"/>
              </w:rPr>
              <w:t>2</w:t>
            </w:r>
            <w:r w:rsidRPr="001D5638">
              <w:rPr>
                <w:b/>
                <w:bCs/>
                <w:color w:val="000080"/>
              </w:rPr>
              <w:t>;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    PRINT3</w:t>
            </w:r>
            <w:r w:rsidRPr="001D5638">
              <w:rPr>
                <w:b/>
                <w:bCs/>
                <w:color w:val="000080"/>
              </w:rPr>
              <w:t>(</w:t>
            </w:r>
            <w:r w:rsidRPr="001D5638">
              <w:t>MAX</w:t>
            </w:r>
            <w:r w:rsidRPr="001D5638">
              <w:rPr>
                <w:b/>
                <w:bCs/>
                <w:color w:val="000080"/>
              </w:rPr>
              <w:t>(</w:t>
            </w:r>
            <w:r w:rsidRPr="001D5638">
              <w:t>x</w:t>
            </w:r>
            <w:r w:rsidRPr="001D5638">
              <w:rPr>
                <w:b/>
                <w:bCs/>
                <w:color w:val="000080"/>
              </w:rPr>
              <w:t>++,</w:t>
            </w:r>
            <w:r w:rsidRPr="001D5638">
              <w:t xml:space="preserve"> y</w:t>
            </w:r>
            <w:r w:rsidRPr="001D5638">
              <w:rPr>
                <w:b/>
                <w:bCs/>
                <w:color w:val="000080"/>
              </w:rPr>
              <w:t>),</w:t>
            </w:r>
            <w:r w:rsidRPr="001D5638">
              <w:t xml:space="preserve"> x</w:t>
            </w:r>
            <w:r w:rsidRPr="001D5638">
              <w:rPr>
                <w:b/>
                <w:bCs/>
                <w:color w:val="000080"/>
              </w:rPr>
              <w:t>,</w:t>
            </w:r>
            <w:r w:rsidRPr="001D5638">
              <w:t xml:space="preserve"> y</w:t>
            </w:r>
            <w:r w:rsidRPr="001D5638">
              <w:rPr>
                <w:b/>
                <w:bCs/>
                <w:color w:val="000080"/>
              </w:rPr>
              <w:t>);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    PRINT3</w:t>
            </w:r>
            <w:r w:rsidRPr="001D5638">
              <w:rPr>
                <w:b/>
                <w:bCs/>
                <w:color w:val="000080"/>
              </w:rPr>
              <w:t>(</w:t>
            </w:r>
            <w:r w:rsidRPr="001D5638">
              <w:t>MAX</w:t>
            </w:r>
            <w:r w:rsidRPr="001D5638">
              <w:rPr>
                <w:b/>
                <w:bCs/>
                <w:color w:val="000080"/>
              </w:rPr>
              <w:t>(</w:t>
            </w:r>
            <w:r w:rsidRPr="001D5638">
              <w:t>x</w:t>
            </w:r>
            <w:r w:rsidRPr="001D5638">
              <w:rPr>
                <w:b/>
                <w:bCs/>
                <w:color w:val="000080"/>
              </w:rPr>
              <w:t>++,</w:t>
            </w:r>
            <w:r w:rsidRPr="001D5638">
              <w:t xml:space="preserve"> y</w:t>
            </w:r>
            <w:r w:rsidRPr="001D5638">
              <w:rPr>
                <w:b/>
                <w:bCs/>
                <w:color w:val="000080"/>
              </w:rPr>
              <w:t>),</w:t>
            </w:r>
            <w:r w:rsidRPr="001D5638">
              <w:t xml:space="preserve"> x</w:t>
            </w:r>
            <w:r w:rsidRPr="001D5638">
              <w:rPr>
                <w:b/>
                <w:bCs/>
                <w:color w:val="000080"/>
              </w:rPr>
              <w:t>,</w:t>
            </w:r>
            <w:r w:rsidRPr="001D5638">
              <w:t xml:space="preserve"> y</w:t>
            </w:r>
            <w:r w:rsidRPr="001D5638">
              <w:rPr>
                <w:b/>
                <w:bCs/>
                <w:color w:val="000080"/>
              </w:rPr>
              <w:t>);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</w:t>
            </w:r>
            <w:r w:rsidRPr="001D5638">
              <w:rPr>
                <w:b/>
                <w:bCs/>
                <w:color w:val="000080"/>
              </w:rPr>
              <w:t>}</w:t>
            </w:r>
          </w:p>
          <w:p w:rsidR="001D5638" w:rsidRPr="001D5638" w:rsidRDefault="001D5638" w:rsidP="001D5638">
            <w:pPr>
              <w:pStyle w:val="af4"/>
            </w:pPr>
            <w:r w:rsidRPr="001D5638">
              <w:t xml:space="preserve">    </w:t>
            </w:r>
            <w:r w:rsidRPr="001D5638">
              <w:rPr>
                <w:b/>
                <w:bCs/>
                <w:color w:val="0000FF"/>
              </w:rPr>
              <w:t>return</w:t>
            </w:r>
            <w:r w:rsidRPr="001D5638">
              <w:t xml:space="preserve"> </w:t>
            </w:r>
            <w:r w:rsidRPr="001D5638">
              <w:rPr>
                <w:color w:val="FF8000"/>
              </w:rPr>
              <w:t>0</w:t>
            </w:r>
            <w:r w:rsidRPr="001D5638">
              <w:rPr>
                <w:b/>
                <w:bCs/>
                <w:color w:val="000080"/>
              </w:rPr>
              <w:t>;</w:t>
            </w:r>
          </w:p>
          <w:p w:rsidR="009F435E" w:rsidRPr="001D5638" w:rsidRDefault="001D5638" w:rsidP="001D5638">
            <w:pPr>
              <w:pStyle w:val="af4"/>
              <w:rPr>
                <w:rFonts w:ascii="宋体" w:hAnsi="宋体"/>
              </w:rPr>
            </w:pPr>
            <w:r w:rsidRPr="001D5638">
              <w:rPr>
                <w:b/>
                <w:bCs/>
                <w:color w:val="000080"/>
              </w:rPr>
              <w:t>}</w:t>
            </w:r>
          </w:p>
        </w:tc>
      </w:tr>
    </w:tbl>
    <w:p w:rsidR="009F435E" w:rsidRDefault="00275AD4" w:rsidP="00275AD4">
      <w:pPr>
        <w:pStyle w:val="3"/>
      </w:pPr>
      <w:r>
        <w:rPr>
          <w:rFonts w:hint="eastAsia"/>
        </w:rPr>
        <w:lastRenderedPageBreak/>
        <w:t>运行结果</w:t>
      </w:r>
    </w:p>
    <w:p w:rsidR="009F435E" w:rsidRDefault="00215CB2" w:rsidP="002E16DF">
      <w:pPr>
        <w:pStyle w:val="a6"/>
      </w:pPr>
      <w:r>
        <w:rPr>
          <w:noProof/>
        </w:rPr>
        <w:drawing>
          <wp:inline distT="0" distB="0" distL="0" distR="0">
            <wp:extent cx="5400000" cy="1876667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6.4 analysis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87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470" w:rsidRDefault="00627470" w:rsidP="00627470">
      <w:pPr>
        <w:ind w:firstLineChars="200" w:firstLine="480"/>
      </w:pPr>
      <w:r>
        <w:rPr>
          <w:rFonts w:hint="eastAsia"/>
        </w:rPr>
        <w:t>可以看出，当</w:t>
      </w:r>
      <w:r w:rsidR="00821524">
        <w:rPr>
          <w:rFonts w:hint="eastAsia"/>
        </w:rPr>
        <w:t>进行了宏定义之后，不加括号与加括号是有很大区别的。</w:t>
      </w:r>
    </w:p>
    <w:p w:rsidR="009F435E" w:rsidRDefault="00275AD4" w:rsidP="00275AD4">
      <w:pPr>
        <w:pStyle w:val="2"/>
      </w:pPr>
      <w:r>
        <w:rPr>
          <w:rFonts w:hint="eastAsia"/>
        </w:rPr>
        <w:t>*</w:t>
      </w:r>
      <w:r w:rsidR="00653B18">
        <w:rPr>
          <w:rFonts w:hint="eastAsia"/>
        </w:rPr>
        <w:t>统计字符串的字符信息</w:t>
      </w:r>
    </w:p>
    <w:p w:rsidR="009F435E" w:rsidRDefault="009F435E" w:rsidP="0072792F">
      <w:pPr>
        <w:ind w:firstLineChars="200" w:firstLine="480"/>
      </w:pPr>
      <w:r>
        <w:rPr>
          <w:rFonts w:hint="eastAsia"/>
        </w:rPr>
        <w:t>编写一函数，由实参传来一个字符串，统计此字符串中字母、数字、空格和其它字符的个数，在主函数中输入字符串，输出上述结果。此程序编写时最好把存放字母、数字、空格和其它字符的变量定义为全程变量，这样在函数中就不必定义了。用其它方法也可以。</w:t>
      </w:r>
    </w:p>
    <w:p w:rsidR="00EC0B58" w:rsidRDefault="00EC0B58" w:rsidP="00EC0B58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A3719F" w:rsidTr="00A3719F">
        <w:tc>
          <w:tcPr>
            <w:tcW w:w="0" w:type="auto"/>
            <w:shd w:val="clear" w:color="auto" w:fill="E5E5E5"/>
          </w:tcPr>
          <w:p w:rsidR="00A3719F" w:rsidRDefault="00A3719F" w:rsidP="00A3719F">
            <w:pPr>
              <w:pStyle w:val="af4"/>
            </w:pPr>
            <w:r>
              <w:t>1</w:t>
            </w:r>
          </w:p>
          <w:p w:rsidR="00A3719F" w:rsidRDefault="00A3719F" w:rsidP="00A3719F">
            <w:pPr>
              <w:pStyle w:val="af4"/>
            </w:pPr>
            <w:r>
              <w:t>2</w:t>
            </w:r>
          </w:p>
          <w:p w:rsidR="00A3719F" w:rsidRDefault="00A3719F" w:rsidP="00A3719F">
            <w:pPr>
              <w:pStyle w:val="af4"/>
            </w:pPr>
            <w:r>
              <w:t>3</w:t>
            </w:r>
          </w:p>
          <w:p w:rsidR="00A3719F" w:rsidRDefault="00A3719F" w:rsidP="00A3719F">
            <w:pPr>
              <w:pStyle w:val="af4"/>
            </w:pPr>
            <w:r>
              <w:t>4</w:t>
            </w:r>
          </w:p>
          <w:p w:rsidR="00A3719F" w:rsidRDefault="00A3719F" w:rsidP="00A3719F">
            <w:pPr>
              <w:pStyle w:val="af4"/>
            </w:pPr>
            <w:r>
              <w:t>5</w:t>
            </w:r>
          </w:p>
          <w:p w:rsidR="00A3719F" w:rsidRDefault="00A3719F" w:rsidP="00A3719F">
            <w:pPr>
              <w:pStyle w:val="af4"/>
            </w:pPr>
            <w:r>
              <w:t>6</w:t>
            </w:r>
          </w:p>
          <w:p w:rsidR="00A3719F" w:rsidRDefault="00A3719F" w:rsidP="00A3719F">
            <w:pPr>
              <w:pStyle w:val="af4"/>
            </w:pPr>
            <w:r>
              <w:t>7</w:t>
            </w:r>
          </w:p>
          <w:p w:rsidR="00A3719F" w:rsidRDefault="00A3719F" w:rsidP="00A3719F">
            <w:pPr>
              <w:pStyle w:val="af4"/>
            </w:pPr>
            <w:r>
              <w:t>8</w:t>
            </w:r>
          </w:p>
          <w:p w:rsidR="00A3719F" w:rsidRDefault="00A3719F" w:rsidP="00A3719F">
            <w:pPr>
              <w:pStyle w:val="af4"/>
            </w:pPr>
            <w:r>
              <w:t>9</w:t>
            </w:r>
          </w:p>
          <w:p w:rsidR="00A3719F" w:rsidRDefault="00A3719F" w:rsidP="00A3719F">
            <w:pPr>
              <w:pStyle w:val="af4"/>
            </w:pPr>
            <w:r>
              <w:lastRenderedPageBreak/>
              <w:t>10</w:t>
            </w:r>
          </w:p>
          <w:p w:rsidR="00A3719F" w:rsidRDefault="00A3719F" w:rsidP="00A3719F">
            <w:pPr>
              <w:pStyle w:val="af4"/>
            </w:pPr>
            <w:r>
              <w:t>11</w:t>
            </w:r>
          </w:p>
          <w:p w:rsidR="00A3719F" w:rsidRDefault="00A3719F" w:rsidP="00A3719F">
            <w:pPr>
              <w:pStyle w:val="af4"/>
            </w:pPr>
            <w:r>
              <w:t>12</w:t>
            </w:r>
          </w:p>
          <w:p w:rsidR="00A3719F" w:rsidRDefault="00A3719F" w:rsidP="00A3719F">
            <w:pPr>
              <w:pStyle w:val="af4"/>
            </w:pPr>
            <w:r>
              <w:t>13</w:t>
            </w:r>
          </w:p>
          <w:p w:rsidR="00A3719F" w:rsidRDefault="00A3719F" w:rsidP="00A3719F">
            <w:pPr>
              <w:pStyle w:val="af4"/>
            </w:pPr>
            <w:r>
              <w:t>14</w:t>
            </w:r>
          </w:p>
          <w:p w:rsidR="00A3719F" w:rsidRDefault="00A3719F" w:rsidP="00A3719F">
            <w:pPr>
              <w:pStyle w:val="af4"/>
            </w:pPr>
            <w:r>
              <w:t>15</w:t>
            </w:r>
          </w:p>
          <w:p w:rsidR="00A3719F" w:rsidRDefault="00A3719F" w:rsidP="00A3719F">
            <w:pPr>
              <w:pStyle w:val="af4"/>
            </w:pPr>
            <w:r>
              <w:t>16</w:t>
            </w:r>
          </w:p>
          <w:p w:rsidR="00A3719F" w:rsidRDefault="00A3719F" w:rsidP="00A3719F">
            <w:pPr>
              <w:pStyle w:val="af4"/>
            </w:pPr>
            <w:r>
              <w:t>17</w:t>
            </w:r>
          </w:p>
          <w:p w:rsidR="00A3719F" w:rsidRDefault="00A3719F" w:rsidP="00A3719F">
            <w:pPr>
              <w:pStyle w:val="af4"/>
            </w:pPr>
            <w:r>
              <w:t>18</w:t>
            </w:r>
          </w:p>
          <w:p w:rsidR="00A3719F" w:rsidRDefault="00A3719F" w:rsidP="00A3719F">
            <w:pPr>
              <w:pStyle w:val="af4"/>
            </w:pPr>
            <w:r>
              <w:t>19</w:t>
            </w:r>
          </w:p>
          <w:p w:rsidR="00A3719F" w:rsidRDefault="00A3719F" w:rsidP="00A3719F">
            <w:pPr>
              <w:pStyle w:val="af4"/>
            </w:pPr>
            <w:r>
              <w:t>20</w:t>
            </w:r>
          </w:p>
          <w:p w:rsidR="00A3719F" w:rsidRDefault="00A3719F" w:rsidP="00A3719F">
            <w:pPr>
              <w:pStyle w:val="af4"/>
            </w:pPr>
            <w:r>
              <w:t>21</w:t>
            </w:r>
          </w:p>
          <w:p w:rsidR="00A3719F" w:rsidRDefault="00A3719F" w:rsidP="00A3719F">
            <w:pPr>
              <w:pStyle w:val="af4"/>
            </w:pPr>
            <w:r>
              <w:t>22</w:t>
            </w:r>
          </w:p>
          <w:p w:rsidR="00A3719F" w:rsidRDefault="00A3719F" w:rsidP="00A3719F">
            <w:pPr>
              <w:pStyle w:val="af4"/>
            </w:pPr>
            <w:r>
              <w:t>23</w:t>
            </w:r>
          </w:p>
          <w:p w:rsidR="00A3719F" w:rsidRDefault="00A3719F" w:rsidP="00A3719F">
            <w:pPr>
              <w:pStyle w:val="af4"/>
            </w:pPr>
            <w:r>
              <w:t>24</w:t>
            </w:r>
          </w:p>
          <w:p w:rsidR="00A3719F" w:rsidRDefault="00A3719F" w:rsidP="00A3719F">
            <w:pPr>
              <w:pStyle w:val="af4"/>
            </w:pPr>
            <w:r>
              <w:t>25</w:t>
            </w:r>
          </w:p>
          <w:p w:rsidR="00A3719F" w:rsidRDefault="00A3719F" w:rsidP="00A3719F">
            <w:pPr>
              <w:pStyle w:val="af4"/>
            </w:pPr>
            <w:r>
              <w:t>26</w:t>
            </w:r>
          </w:p>
          <w:p w:rsidR="00A3719F" w:rsidRDefault="00A3719F" w:rsidP="00A3719F">
            <w:pPr>
              <w:pStyle w:val="af4"/>
            </w:pPr>
            <w:r>
              <w:t>27</w:t>
            </w:r>
          </w:p>
          <w:p w:rsidR="00A3719F" w:rsidRDefault="00A3719F" w:rsidP="00A3719F">
            <w:pPr>
              <w:pStyle w:val="af4"/>
            </w:pPr>
            <w:r>
              <w:t>28</w:t>
            </w:r>
          </w:p>
          <w:p w:rsidR="00A3719F" w:rsidRDefault="00A3719F" w:rsidP="00A3719F">
            <w:pPr>
              <w:pStyle w:val="af4"/>
            </w:pPr>
            <w:r>
              <w:t>29</w:t>
            </w:r>
          </w:p>
          <w:p w:rsidR="00A3719F" w:rsidRDefault="00A3719F" w:rsidP="00A3719F">
            <w:pPr>
              <w:pStyle w:val="af4"/>
            </w:pPr>
            <w:r>
              <w:t>30</w:t>
            </w:r>
          </w:p>
          <w:p w:rsidR="00A3719F" w:rsidRDefault="00A3719F" w:rsidP="00A3719F">
            <w:pPr>
              <w:pStyle w:val="af4"/>
            </w:pPr>
            <w:r>
              <w:t>31</w:t>
            </w:r>
          </w:p>
          <w:p w:rsidR="00A3719F" w:rsidRDefault="00A3719F" w:rsidP="00A3719F">
            <w:pPr>
              <w:pStyle w:val="af4"/>
            </w:pPr>
            <w:r>
              <w:t>32</w:t>
            </w:r>
          </w:p>
          <w:p w:rsidR="00A3719F" w:rsidRDefault="00A3719F" w:rsidP="00A3719F">
            <w:pPr>
              <w:pStyle w:val="af4"/>
            </w:pPr>
            <w:r>
              <w:t>33</w:t>
            </w:r>
          </w:p>
          <w:p w:rsidR="00A3719F" w:rsidRDefault="00A3719F" w:rsidP="00A3719F">
            <w:pPr>
              <w:pStyle w:val="af4"/>
            </w:pPr>
            <w:r>
              <w:t>34</w:t>
            </w:r>
          </w:p>
          <w:p w:rsidR="00A3719F" w:rsidRDefault="00A3719F" w:rsidP="00A3719F">
            <w:pPr>
              <w:pStyle w:val="af4"/>
            </w:pPr>
            <w:r>
              <w:t>35</w:t>
            </w:r>
          </w:p>
          <w:p w:rsidR="00A3719F" w:rsidRDefault="00A3719F" w:rsidP="00A3719F">
            <w:pPr>
              <w:pStyle w:val="af4"/>
            </w:pPr>
            <w:r>
              <w:t>36</w:t>
            </w:r>
          </w:p>
          <w:p w:rsidR="00A3719F" w:rsidRDefault="00A3719F" w:rsidP="00A3719F">
            <w:pPr>
              <w:pStyle w:val="af4"/>
            </w:pPr>
            <w:r>
              <w:t>37</w:t>
            </w:r>
          </w:p>
          <w:p w:rsidR="00A3719F" w:rsidRDefault="00A3719F" w:rsidP="00A3719F">
            <w:pPr>
              <w:pStyle w:val="af4"/>
            </w:pPr>
            <w:r>
              <w:t>38</w:t>
            </w:r>
          </w:p>
          <w:p w:rsidR="00A3719F" w:rsidRDefault="00A3719F" w:rsidP="00A3719F">
            <w:pPr>
              <w:pStyle w:val="af4"/>
            </w:pPr>
            <w:r>
              <w:t>39</w:t>
            </w:r>
          </w:p>
          <w:p w:rsidR="004D6FAD" w:rsidRDefault="004D6FAD" w:rsidP="00A3719F">
            <w:pPr>
              <w:pStyle w:val="af4"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0902" w:type="dxa"/>
            <w:shd w:val="clear" w:color="auto" w:fill="E5E5E5"/>
          </w:tcPr>
          <w:p w:rsidR="004D6FAD" w:rsidRPr="004D6FAD" w:rsidRDefault="004D6FAD" w:rsidP="004D6FAD">
            <w:pPr>
              <w:pStyle w:val="af4"/>
            </w:pPr>
            <w:r w:rsidRPr="004D6FAD">
              <w:lastRenderedPageBreak/>
              <w:t>/*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>* filename: 6.5 string info.c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>* property: exercise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>*/</w:t>
            </w:r>
          </w:p>
          <w:p w:rsidR="004D6FAD" w:rsidRPr="004D6FAD" w:rsidRDefault="004D6FAD" w:rsidP="004D6FAD">
            <w:pPr>
              <w:pStyle w:val="af4"/>
            </w:pPr>
          </w:p>
          <w:p w:rsidR="004D6FAD" w:rsidRPr="004D6FAD" w:rsidRDefault="004D6FAD" w:rsidP="004D6FAD">
            <w:pPr>
              <w:pStyle w:val="af4"/>
              <w:rPr>
                <w:color w:val="804000"/>
              </w:rPr>
            </w:pPr>
            <w:r w:rsidRPr="004D6FAD">
              <w:rPr>
                <w:color w:val="804000"/>
              </w:rPr>
              <w:t>#include &lt;string.h&gt;</w:t>
            </w:r>
          </w:p>
          <w:p w:rsidR="004D6FAD" w:rsidRPr="004D6FAD" w:rsidRDefault="004D6FAD" w:rsidP="004D6FAD">
            <w:pPr>
              <w:pStyle w:val="af4"/>
              <w:rPr>
                <w:color w:val="804000"/>
              </w:rPr>
            </w:pPr>
            <w:r w:rsidRPr="004D6FAD">
              <w:rPr>
                <w:color w:val="804000"/>
              </w:rPr>
              <w:t>#include &lt;stdio.h&gt;</w:t>
            </w:r>
          </w:p>
          <w:p w:rsidR="004D6FAD" w:rsidRPr="004D6FAD" w:rsidRDefault="004D6FAD" w:rsidP="004D6FAD">
            <w:pPr>
              <w:pStyle w:val="af4"/>
            </w:pPr>
          </w:p>
          <w:p w:rsidR="004D6FAD" w:rsidRPr="004D6FAD" w:rsidRDefault="004D6FAD" w:rsidP="004D6FAD">
            <w:pPr>
              <w:pStyle w:val="af4"/>
            </w:pPr>
            <w:r w:rsidRPr="004D6FAD">
              <w:rPr>
                <w:color w:val="8000FF"/>
              </w:rPr>
              <w:t>int</w:t>
            </w:r>
            <w:r w:rsidRPr="004D6FAD">
              <w:t xml:space="preserve"> main</w:t>
            </w:r>
            <w:r w:rsidRPr="004D6FAD">
              <w:rPr>
                <w:b/>
                <w:bCs/>
                <w:color w:val="000080"/>
              </w:rPr>
              <w:t>()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{</w:t>
            </w:r>
          </w:p>
          <w:p w:rsidR="004D6FAD" w:rsidRPr="004D6FAD" w:rsidRDefault="004D6FAD" w:rsidP="004D6FAD">
            <w:pPr>
              <w:pStyle w:val="af4"/>
            </w:pPr>
            <w:r w:rsidRPr="004D6FAD">
              <w:lastRenderedPageBreak/>
              <w:t xml:space="preserve">    </w:t>
            </w:r>
            <w:r w:rsidRPr="004D6FAD">
              <w:rPr>
                <w:color w:val="8000FF"/>
              </w:rPr>
              <w:t>int</w:t>
            </w:r>
            <w:r w:rsidRPr="004D6FAD">
              <w:t xml:space="preserve"> space </w:t>
            </w:r>
            <w:r w:rsidRPr="004D6FAD">
              <w:rPr>
                <w:b/>
                <w:bCs/>
                <w:color w:val="000080"/>
              </w:rPr>
              <w:t>=</w:t>
            </w:r>
            <w:r w:rsidRPr="004D6FAD">
              <w:t xml:space="preserve"> </w:t>
            </w:r>
            <w:r w:rsidRPr="004D6FAD">
              <w:rPr>
                <w:color w:val="FF8000"/>
              </w:rPr>
              <w:t>0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</w:t>
            </w:r>
            <w:r w:rsidRPr="004D6FAD">
              <w:rPr>
                <w:color w:val="8000FF"/>
              </w:rPr>
              <w:t>int</w:t>
            </w:r>
            <w:r w:rsidRPr="004D6FAD">
              <w:t xml:space="preserve"> alpha </w:t>
            </w:r>
            <w:r w:rsidRPr="004D6FAD">
              <w:rPr>
                <w:b/>
                <w:bCs/>
                <w:color w:val="000080"/>
              </w:rPr>
              <w:t>=</w:t>
            </w:r>
            <w:r w:rsidRPr="004D6FAD">
              <w:t xml:space="preserve"> </w:t>
            </w:r>
            <w:r w:rsidRPr="004D6FAD">
              <w:rPr>
                <w:color w:val="FF8000"/>
              </w:rPr>
              <w:t>0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</w:t>
            </w:r>
            <w:r w:rsidRPr="004D6FAD">
              <w:rPr>
                <w:color w:val="8000FF"/>
              </w:rPr>
              <w:t>int</w:t>
            </w:r>
            <w:r w:rsidRPr="004D6FAD">
              <w:t xml:space="preserve"> numbs </w:t>
            </w:r>
            <w:r w:rsidRPr="004D6FAD">
              <w:rPr>
                <w:b/>
                <w:bCs/>
                <w:color w:val="000080"/>
              </w:rPr>
              <w:t>=</w:t>
            </w:r>
            <w:r w:rsidRPr="004D6FAD">
              <w:t xml:space="preserve"> </w:t>
            </w:r>
            <w:r w:rsidRPr="004D6FAD">
              <w:rPr>
                <w:color w:val="FF8000"/>
              </w:rPr>
              <w:t>0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</w:t>
            </w:r>
            <w:r w:rsidRPr="004D6FAD">
              <w:rPr>
                <w:color w:val="8000FF"/>
              </w:rPr>
              <w:t>int</w:t>
            </w:r>
            <w:r w:rsidRPr="004D6FAD">
              <w:t xml:space="preserve"> elsec </w:t>
            </w:r>
            <w:r w:rsidRPr="004D6FAD">
              <w:rPr>
                <w:b/>
                <w:bCs/>
                <w:color w:val="000080"/>
              </w:rPr>
              <w:t>=</w:t>
            </w:r>
            <w:r w:rsidRPr="004D6FAD">
              <w:t xml:space="preserve"> </w:t>
            </w:r>
            <w:r w:rsidRPr="004D6FAD">
              <w:rPr>
                <w:color w:val="FF8000"/>
              </w:rPr>
              <w:t>0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4D6FAD" w:rsidRPr="004D6FAD" w:rsidRDefault="004D6FAD" w:rsidP="004D6FAD">
            <w:pPr>
              <w:pStyle w:val="af4"/>
            </w:pP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</w:t>
            </w:r>
            <w:r w:rsidRPr="004D6FAD">
              <w:rPr>
                <w:color w:val="8000FF"/>
              </w:rPr>
              <w:t>char</w:t>
            </w:r>
            <w:r w:rsidRPr="004D6FAD">
              <w:t xml:space="preserve"> a</w:t>
            </w:r>
            <w:r w:rsidRPr="004D6FAD">
              <w:rPr>
                <w:b/>
                <w:bCs/>
                <w:color w:val="000080"/>
              </w:rPr>
              <w:t>[</w:t>
            </w:r>
            <w:r w:rsidRPr="004D6FAD">
              <w:rPr>
                <w:color w:val="FF8000"/>
              </w:rPr>
              <w:t>1000</w:t>
            </w:r>
            <w:r w:rsidRPr="004D6FAD">
              <w:rPr>
                <w:b/>
                <w:bCs/>
                <w:color w:val="000080"/>
              </w:rPr>
              <w:t>]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gets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t>a</w:t>
            </w:r>
            <w:r w:rsidRPr="004D6FAD">
              <w:rPr>
                <w:b/>
                <w:bCs/>
                <w:color w:val="000080"/>
              </w:rPr>
              <w:t>);</w:t>
            </w:r>
          </w:p>
          <w:p w:rsidR="004D6FAD" w:rsidRPr="004D6FAD" w:rsidRDefault="004D6FAD" w:rsidP="004D6FAD">
            <w:pPr>
              <w:pStyle w:val="af4"/>
            </w:pP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</w:t>
            </w:r>
            <w:r w:rsidRPr="004D6FAD">
              <w:rPr>
                <w:color w:val="8000FF"/>
              </w:rPr>
              <w:t>int</w:t>
            </w:r>
            <w:r w:rsidRPr="004D6FAD">
              <w:t xml:space="preserve"> i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4D6FAD" w:rsidRPr="004D6FAD" w:rsidRDefault="004D6FAD" w:rsidP="004D6FAD">
            <w:pPr>
              <w:pStyle w:val="af4"/>
            </w:pP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</w:t>
            </w:r>
            <w:r w:rsidRPr="004D6FAD">
              <w:rPr>
                <w:b/>
                <w:bCs/>
                <w:color w:val="0000FF"/>
              </w:rPr>
              <w:t>for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t xml:space="preserve">i </w:t>
            </w:r>
            <w:r w:rsidRPr="004D6FAD">
              <w:rPr>
                <w:b/>
                <w:bCs/>
                <w:color w:val="000080"/>
              </w:rPr>
              <w:t>=</w:t>
            </w:r>
            <w:r w:rsidRPr="004D6FAD">
              <w:t xml:space="preserve"> </w:t>
            </w:r>
            <w:r w:rsidRPr="004D6FAD">
              <w:rPr>
                <w:color w:val="FF8000"/>
              </w:rPr>
              <w:t>0</w:t>
            </w:r>
            <w:r w:rsidRPr="004D6FAD">
              <w:rPr>
                <w:b/>
                <w:bCs/>
                <w:color w:val="000080"/>
              </w:rPr>
              <w:t>;</w:t>
            </w:r>
            <w:r w:rsidRPr="004D6FAD">
              <w:t xml:space="preserve"> i </w:t>
            </w:r>
            <w:r w:rsidRPr="004D6FAD">
              <w:rPr>
                <w:b/>
                <w:bCs/>
                <w:color w:val="000080"/>
              </w:rPr>
              <w:t>&lt;=</w:t>
            </w:r>
            <w:r w:rsidRPr="004D6FAD">
              <w:t xml:space="preserve"> strlen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t>a</w:t>
            </w:r>
            <w:r w:rsidRPr="004D6FAD">
              <w:rPr>
                <w:b/>
                <w:bCs/>
                <w:color w:val="000080"/>
              </w:rPr>
              <w:t>);</w:t>
            </w:r>
            <w:r w:rsidRPr="004D6FAD">
              <w:t xml:space="preserve"> i</w:t>
            </w:r>
            <w:r w:rsidRPr="004D6FAD">
              <w:rPr>
                <w:b/>
                <w:bCs/>
                <w:color w:val="000080"/>
              </w:rPr>
              <w:t>++)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{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    </w:t>
            </w:r>
            <w:r w:rsidRPr="004D6FAD">
              <w:rPr>
                <w:b/>
                <w:bCs/>
                <w:color w:val="0000FF"/>
              </w:rPr>
              <w:t>if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t>a</w:t>
            </w:r>
            <w:r w:rsidRPr="004D6FAD">
              <w:rPr>
                <w:b/>
                <w:bCs/>
                <w:color w:val="000080"/>
              </w:rPr>
              <w:t>[</w:t>
            </w:r>
            <w:r w:rsidRPr="004D6FAD">
              <w:t>i</w:t>
            </w:r>
            <w:r w:rsidRPr="004D6FAD">
              <w:rPr>
                <w:b/>
                <w:bCs/>
                <w:color w:val="000080"/>
              </w:rPr>
              <w:t>]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&gt;=</w:t>
            </w:r>
            <w:r w:rsidRPr="004D6FAD">
              <w:t xml:space="preserve"> </w:t>
            </w:r>
            <w:r w:rsidRPr="004D6FAD">
              <w:rPr>
                <w:color w:val="808080"/>
              </w:rPr>
              <w:t>'a'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&amp;&amp;</w:t>
            </w:r>
            <w:r w:rsidRPr="004D6FAD">
              <w:t xml:space="preserve"> a</w:t>
            </w:r>
            <w:r w:rsidRPr="004D6FAD">
              <w:rPr>
                <w:b/>
                <w:bCs/>
                <w:color w:val="000080"/>
              </w:rPr>
              <w:t>[</w:t>
            </w:r>
            <w:r w:rsidRPr="004D6FAD">
              <w:t>i</w:t>
            </w:r>
            <w:r w:rsidRPr="004D6FAD">
              <w:rPr>
                <w:b/>
                <w:bCs/>
                <w:color w:val="000080"/>
              </w:rPr>
              <w:t>]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&lt;=</w:t>
            </w:r>
            <w:r w:rsidRPr="004D6FAD">
              <w:t xml:space="preserve"> </w:t>
            </w:r>
            <w:r w:rsidRPr="004D6FAD">
              <w:rPr>
                <w:color w:val="808080"/>
              </w:rPr>
              <w:t>'z'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||</w:t>
            </w:r>
            <w:r w:rsidRPr="004D6FAD">
              <w:t xml:space="preserve"> a</w:t>
            </w:r>
            <w:r w:rsidRPr="004D6FAD">
              <w:rPr>
                <w:b/>
                <w:bCs/>
                <w:color w:val="000080"/>
              </w:rPr>
              <w:t>[</w:t>
            </w:r>
            <w:r w:rsidRPr="004D6FAD">
              <w:t>i</w:t>
            </w:r>
            <w:r w:rsidRPr="004D6FAD">
              <w:rPr>
                <w:b/>
                <w:bCs/>
                <w:color w:val="000080"/>
              </w:rPr>
              <w:t>]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&gt;=</w:t>
            </w:r>
            <w:r w:rsidRPr="004D6FAD">
              <w:t xml:space="preserve"> </w:t>
            </w:r>
            <w:r w:rsidRPr="004D6FAD">
              <w:rPr>
                <w:color w:val="808080"/>
              </w:rPr>
              <w:t>'A'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&amp;&amp;</w:t>
            </w:r>
            <w:r w:rsidRPr="004D6FAD">
              <w:t xml:space="preserve"> a</w:t>
            </w:r>
            <w:r w:rsidRPr="004D6FAD">
              <w:rPr>
                <w:b/>
                <w:bCs/>
                <w:color w:val="000080"/>
              </w:rPr>
              <w:t>[</w:t>
            </w:r>
            <w:r w:rsidRPr="004D6FAD">
              <w:t>i</w:t>
            </w:r>
            <w:r w:rsidRPr="004D6FAD">
              <w:rPr>
                <w:b/>
                <w:bCs/>
                <w:color w:val="000080"/>
              </w:rPr>
              <w:t>]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&lt;=</w:t>
            </w:r>
            <w:r w:rsidRPr="004D6FAD">
              <w:t xml:space="preserve"> </w:t>
            </w:r>
            <w:r w:rsidRPr="004D6FAD">
              <w:rPr>
                <w:color w:val="808080"/>
              </w:rPr>
              <w:t>'Z'</w:t>
            </w:r>
            <w:r w:rsidRPr="004D6FAD">
              <w:rPr>
                <w:b/>
                <w:bCs/>
                <w:color w:val="000080"/>
              </w:rPr>
              <w:t>)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{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        alpha </w:t>
            </w:r>
            <w:r w:rsidRPr="004D6FAD">
              <w:rPr>
                <w:b/>
                <w:bCs/>
                <w:color w:val="000080"/>
              </w:rPr>
              <w:t>+=</w:t>
            </w:r>
            <w:r w:rsidRPr="004D6FAD">
              <w:t xml:space="preserve"> </w:t>
            </w:r>
            <w:r w:rsidRPr="004D6FAD">
              <w:rPr>
                <w:color w:val="FF8000"/>
              </w:rPr>
              <w:t>1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    </w:t>
            </w:r>
            <w:r w:rsidRPr="004D6FAD">
              <w:rPr>
                <w:b/>
                <w:bCs/>
                <w:color w:val="000080"/>
              </w:rPr>
              <w:t>}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    </w:t>
            </w:r>
            <w:r w:rsidRPr="004D6FAD">
              <w:rPr>
                <w:b/>
                <w:bCs/>
                <w:color w:val="0000FF"/>
              </w:rPr>
              <w:t>if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t>a</w:t>
            </w:r>
            <w:r w:rsidRPr="004D6FAD">
              <w:rPr>
                <w:b/>
                <w:bCs/>
                <w:color w:val="000080"/>
              </w:rPr>
              <w:t>[</w:t>
            </w:r>
            <w:r w:rsidRPr="004D6FAD">
              <w:t>i</w:t>
            </w:r>
            <w:r w:rsidRPr="004D6FAD">
              <w:rPr>
                <w:b/>
                <w:bCs/>
                <w:color w:val="000080"/>
              </w:rPr>
              <w:t>]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==</w:t>
            </w:r>
            <w:r w:rsidRPr="004D6FAD">
              <w:t xml:space="preserve"> </w:t>
            </w:r>
            <w:r w:rsidRPr="004D6FAD">
              <w:rPr>
                <w:color w:val="808080"/>
              </w:rPr>
              <w:t>' '</w:t>
            </w:r>
            <w:r w:rsidRPr="004D6FAD">
              <w:rPr>
                <w:b/>
                <w:bCs/>
                <w:color w:val="000080"/>
              </w:rPr>
              <w:t>)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{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        space </w:t>
            </w:r>
            <w:r w:rsidRPr="004D6FAD">
              <w:rPr>
                <w:b/>
                <w:bCs/>
                <w:color w:val="000080"/>
              </w:rPr>
              <w:t>+=</w:t>
            </w:r>
            <w:r w:rsidRPr="004D6FAD">
              <w:t xml:space="preserve"> </w:t>
            </w:r>
            <w:r w:rsidRPr="004D6FAD">
              <w:rPr>
                <w:color w:val="FF8000"/>
              </w:rPr>
              <w:t>1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    </w:t>
            </w:r>
            <w:r w:rsidRPr="004D6FAD">
              <w:rPr>
                <w:b/>
                <w:bCs/>
                <w:color w:val="000080"/>
              </w:rPr>
              <w:t>}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    </w:t>
            </w:r>
            <w:r w:rsidRPr="004D6FAD">
              <w:rPr>
                <w:b/>
                <w:bCs/>
                <w:color w:val="0000FF"/>
              </w:rPr>
              <w:t>if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t>a</w:t>
            </w:r>
            <w:r w:rsidRPr="004D6FAD">
              <w:rPr>
                <w:b/>
                <w:bCs/>
                <w:color w:val="000080"/>
              </w:rPr>
              <w:t>[</w:t>
            </w:r>
            <w:r w:rsidRPr="004D6FAD">
              <w:t>i</w:t>
            </w:r>
            <w:r w:rsidRPr="004D6FAD">
              <w:rPr>
                <w:b/>
                <w:bCs/>
                <w:color w:val="000080"/>
              </w:rPr>
              <w:t>]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&gt;=</w:t>
            </w:r>
            <w:r w:rsidRPr="004D6FAD">
              <w:t xml:space="preserve"> </w:t>
            </w:r>
            <w:r w:rsidRPr="004D6FAD">
              <w:rPr>
                <w:color w:val="808080"/>
              </w:rPr>
              <w:t>'0'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&amp;&amp;</w:t>
            </w:r>
            <w:r w:rsidRPr="004D6FAD">
              <w:t xml:space="preserve"> a</w:t>
            </w:r>
            <w:r w:rsidRPr="004D6FAD">
              <w:rPr>
                <w:b/>
                <w:bCs/>
                <w:color w:val="000080"/>
              </w:rPr>
              <w:t>[</w:t>
            </w:r>
            <w:r w:rsidRPr="004D6FAD">
              <w:t>i</w:t>
            </w:r>
            <w:r w:rsidRPr="004D6FAD">
              <w:rPr>
                <w:b/>
                <w:bCs/>
                <w:color w:val="000080"/>
              </w:rPr>
              <w:t>]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&lt;=</w:t>
            </w:r>
            <w:r w:rsidRPr="004D6FAD">
              <w:t xml:space="preserve"> </w:t>
            </w:r>
            <w:r w:rsidRPr="004D6FAD">
              <w:rPr>
                <w:color w:val="808080"/>
              </w:rPr>
              <w:t>'9'</w:t>
            </w:r>
            <w:r w:rsidRPr="004D6FAD">
              <w:rPr>
                <w:b/>
                <w:bCs/>
                <w:color w:val="000080"/>
              </w:rPr>
              <w:t>)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{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        numbs </w:t>
            </w:r>
            <w:r w:rsidRPr="004D6FAD">
              <w:rPr>
                <w:b/>
                <w:bCs/>
                <w:color w:val="000080"/>
              </w:rPr>
              <w:t>+=</w:t>
            </w:r>
            <w:r w:rsidRPr="004D6FAD">
              <w:t xml:space="preserve"> </w:t>
            </w:r>
            <w:r w:rsidRPr="004D6FAD">
              <w:rPr>
                <w:color w:val="FF8000"/>
              </w:rPr>
              <w:t>1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    </w:t>
            </w:r>
            <w:r w:rsidRPr="004D6FAD">
              <w:rPr>
                <w:b/>
                <w:bCs/>
                <w:color w:val="000080"/>
              </w:rPr>
              <w:t>}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</w:t>
            </w:r>
            <w:r w:rsidRPr="004D6FAD">
              <w:rPr>
                <w:b/>
                <w:bCs/>
                <w:color w:val="000080"/>
              </w:rPr>
              <w:t>}</w:t>
            </w:r>
          </w:p>
          <w:p w:rsidR="004D6FAD" w:rsidRPr="004D6FAD" w:rsidRDefault="004D6FAD" w:rsidP="004D6FAD">
            <w:pPr>
              <w:pStyle w:val="af4"/>
            </w:pP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elsec </w:t>
            </w:r>
            <w:r w:rsidRPr="004D6FAD">
              <w:rPr>
                <w:b/>
                <w:bCs/>
                <w:color w:val="000080"/>
              </w:rPr>
              <w:t>=</w:t>
            </w:r>
            <w:r w:rsidRPr="004D6FAD">
              <w:t xml:space="preserve"> strlen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t>a</w:t>
            </w:r>
            <w:r w:rsidRPr="004D6FAD">
              <w:rPr>
                <w:b/>
                <w:bCs/>
                <w:color w:val="000080"/>
              </w:rPr>
              <w:t>)</w:t>
            </w:r>
            <w:r w:rsidRPr="004D6FAD">
              <w:t xml:space="preserve"> </w:t>
            </w:r>
            <w:r w:rsidRPr="004D6FAD">
              <w:rPr>
                <w:b/>
                <w:bCs/>
                <w:color w:val="000080"/>
              </w:rPr>
              <w:t>-</w:t>
            </w:r>
            <w:r w:rsidRPr="004D6FAD">
              <w:t xml:space="preserve"> space </w:t>
            </w:r>
            <w:r w:rsidRPr="004D6FAD">
              <w:rPr>
                <w:b/>
                <w:bCs/>
                <w:color w:val="000080"/>
              </w:rPr>
              <w:t>-</w:t>
            </w:r>
            <w:r w:rsidRPr="004D6FAD">
              <w:t xml:space="preserve"> alpha </w:t>
            </w:r>
            <w:r w:rsidRPr="004D6FAD">
              <w:rPr>
                <w:b/>
                <w:bCs/>
                <w:color w:val="000080"/>
              </w:rPr>
              <w:t>-</w:t>
            </w:r>
            <w:r w:rsidRPr="004D6FAD">
              <w:t xml:space="preserve"> numbs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printf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rPr>
                <w:color w:val="808080"/>
              </w:rPr>
              <w:t>"Total length:       %d\n"</w:t>
            </w:r>
            <w:r w:rsidRPr="004D6FAD">
              <w:rPr>
                <w:b/>
                <w:bCs/>
                <w:color w:val="000080"/>
              </w:rPr>
              <w:t>,</w:t>
            </w:r>
            <w:r w:rsidRPr="004D6FAD">
              <w:t xml:space="preserve"> strlen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t>a</w:t>
            </w:r>
            <w:r w:rsidRPr="004D6FAD">
              <w:rPr>
                <w:b/>
                <w:bCs/>
                <w:color w:val="000080"/>
              </w:rPr>
              <w:t>))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printf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rPr>
                <w:color w:val="808080"/>
              </w:rPr>
              <w:t>"Spqce:              %d\n"</w:t>
            </w:r>
            <w:r w:rsidRPr="004D6FAD">
              <w:rPr>
                <w:b/>
                <w:bCs/>
                <w:color w:val="000080"/>
              </w:rPr>
              <w:t>,</w:t>
            </w:r>
            <w:r w:rsidRPr="004D6FAD">
              <w:t xml:space="preserve"> space</w:t>
            </w:r>
            <w:r w:rsidRPr="004D6FAD">
              <w:rPr>
                <w:b/>
                <w:bCs/>
                <w:color w:val="000080"/>
              </w:rPr>
              <w:t>)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printf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rPr>
                <w:color w:val="808080"/>
              </w:rPr>
              <w:t>"letter:             %d\n"</w:t>
            </w:r>
            <w:r w:rsidRPr="004D6FAD">
              <w:rPr>
                <w:b/>
                <w:bCs/>
                <w:color w:val="000080"/>
              </w:rPr>
              <w:t>,</w:t>
            </w:r>
            <w:r w:rsidRPr="004D6FAD">
              <w:t xml:space="preserve"> alpha</w:t>
            </w:r>
            <w:r w:rsidRPr="004D6FAD">
              <w:rPr>
                <w:b/>
                <w:bCs/>
                <w:color w:val="000080"/>
              </w:rPr>
              <w:t>)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printf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rPr>
                <w:color w:val="808080"/>
              </w:rPr>
              <w:t>"number:             %d\n"</w:t>
            </w:r>
            <w:r w:rsidRPr="004D6FAD">
              <w:rPr>
                <w:b/>
                <w:bCs/>
                <w:color w:val="000080"/>
              </w:rPr>
              <w:t>,</w:t>
            </w:r>
            <w:r w:rsidRPr="004D6FAD">
              <w:t xml:space="preserve"> numbs</w:t>
            </w:r>
            <w:r w:rsidRPr="004D6FAD">
              <w:rPr>
                <w:b/>
                <w:bCs/>
                <w:color w:val="000080"/>
              </w:rPr>
              <w:t>);</w:t>
            </w: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printf</w:t>
            </w:r>
            <w:r w:rsidRPr="004D6FAD">
              <w:rPr>
                <w:b/>
                <w:bCs/>
                <w:color w:val="000080"/>
              </w:rPr>
              <w:t>(</w:t>
            </w:r>
            <w:r w:rsidRPr="004D6FAD">
              <w:rPr>
                <w:color w:val="808080"/>
              </w:rPr>
              <w:t>"else characters:    %d\n"</w:t>
            </w:r>
            <w:r w:rsidRPr="004D6FAD">
              <w:rPr>
                <w:b/>
                <w:bCs/>
                <w:color w:val="000080"/>
              </w:rPr>
              <w:t>,</w:t>
            </w:r>
            <w:r w:rsidRPr="004D6FAD">
              <w:t xml:space="preserve"> elsec</w:t>
            </w:r>
            <w:r w:rsidRPr="004D6FAD">
              <w:rPr>
                <w:b/>
                <w:bCs/>
                <w:color w:val="000080"/>
              </w:rPr>
              <w:t>);</w:t>
            </w:r>
          </w:p>
          <w:p w:rsidR="004D6FAD" w:rsidRPr="004D6FAD" w:rsidRDefault="004D6FAD" w:rsidP="004D6FAD">
            <w:pPr>
              <w:pStyle w:val="af4"/>
            </w:pPr>
          </w:p>
          <w:p w:rsidR="004D6FAD" w:rsidRPr="004D6FAD" w:rsidRDefault="004D6FAD" w:rsidP="004D6FAD">
            <w:pPr>
              <w:pStyle w:val="af4"/>
            </w:pPr>
            <w:r w:rsidRPr="004D6FAD">
              <w:t xml:space="preserve">    </w:t>
            </w:r>
            <w:r w:rsidRPr="004D6FAD">
              <w:rPr>
                <w:b/>
                <w:bCs/>
                <w:color w:val="0000FF"/>
              </w:rPr>
              <w:t>return</w:t>
            </w:r>
            <w:r w:rsidRPr="004D6FAD">
              <w:t xml:space="preserve"> </w:t>
            </w:r>
            <w:r w:rsidRPr="004D6FAD">
              <w:rPr>
                <w:color w:val="FF8000"/>
              </w:rPr>
              <w:t>0</w:t>
            </w:r>
            <w:r w:rsidRPr="004D6FAD">
              <w:rPr>
                <w:b/>
                <w:bCs/>
                <w:color w:val="000080"/>
              </w:rPr>
              <w:t>;</w:t>
            </w:r>
          </w:p>
          <w:p w:rsidR="00A3719F" w:rsidRPr="00A3719F" w:rsidRDefault="004D6FAD" w:rsidP="004D6FAD">
            <w:pPr>
              <w:pStyle w:val="af4"/>
              <w:rPr>
                <w:rFonts w:ascii="宋体" w:hAnsi="宋体"/>
              </w:rPr>
            </w:pPr>
            <w:r w:rsidRPr="004D6FAD">
              <w:rPr>
                <w:b/>
                <w:bCs/>
                <w:color w:val="000080"/>
              </w:rPr>
              <w:t>}</w:t>
            </w:r>
          </w:p>
        </w:tc>
      </w:tr>
    </w:tbl>
    <w:p w:rsidR="00EC0B58" w:rsidRDefault="00EC0B58" w:rsidP="00EC0B58">
      <w:pPr>
        <w:pStyle w:val="3"/>
      </w:pPr>
      <w:r>
        <w:rPr>
          <w:rFonts w:hint="eastAsia"/>
        </w:rPr>
        <w:lastRenderedPageBreak/>
        <w:t>运行结果</w:t>
      </w:r>
    </w:p>
    <w:p w:rsidR="00EC0B58" w:rsidRDefault="00CA57D2" w:rsidP="00EC0B58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674762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6.5 string info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67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7D2" w:rsidRDefault="00CA57D2" w:rsidP="00CA57D2">
      <w:pPr>
        <w:pStyle w:val="2"/>
      </w:pPr>
      <w:r>
        <w:rPr>
          <w:rFonts w:hint="eastAsia"/>
        </w:rPr>
        <w:t>递归函数编写</w:t>
      </w:r>
    </w:p>
    <w:p w:rsidR="009F435E" w:rsidRDefault="009F435E" w:rsidP="0072792F">
      <w:r>
        <w:rPr>
          <w:rFonts w:hint="eastAsia"/>
        </w:rPr>
        <w:t>写出计算</w:t>
      </w:r>
      <w:r w:rsidRPr="0072792F">
        <w:rPr>
          <w:rFonts w:ascii="Consolas" w:hAnsi="Consolas"/>
        </w:rPr>
        <w:t>Ackermann</w:t>
      </w:r>
      <w:r>
        <w:rPr>
          <w:rFonts w:hint="eastAsia"/>
        </w:rPr>
        <w:t>函数</w:t>
      </w:r>
      <w:r w:rsidRPr="0072792F">
        <w:rPr>
          <w:rFonts w:ascii="Consolas" w:hAnsi="Consolas"/>
        </w:rPr>
        <w:t>Ack(m,n)</w:t>
      </w:r>
      <w:r>
        <w:rPr>
          <w:rFonts w:hint="eastAsia"/>
        </w:rPr>
        <w:t>的递归函数，对于</w:t>
      </w:r>
      <w:r w:rsidRPr="0072792F">
        <w:rPr>
          <w:rFonts w:ascii="Consolas" w:hAnsi="Consolas"/>
        </w:rPr>
        <w:t>m≥0,n≥0,Ack(m,n)</w:t>
      </w:r>
      <w:r>
        <w:rPr>
          <w:rFonts w:hint="eastAsia"/>
        </w:rPr>
        <w:t>定义为：</w:t>
      </w:r>
    </w:p>
    <w:p w:rsidR="009F435E" w:rsidRPr="00C53418" w:rsidRDefault="00C53418" w:rsidP="00C53418">
      <m:oMathPara>
        <m:oMath>
          <m:r>
            <m:rPr>
              <m:sty m:val="b"/>
            </m:rPr>
            <w:rPr>
              <w:rFonts w:ascii="Latin Modern Math" w:hAnsi="Latin Modern Math"/>
            </w:rPr>
            <w:lastRenderedPageBreak/>
            <m:t>Ack</m:t>
          </m:r>
          <m:d>
            <m:dPr>
              <m:ctrlPr>
                <w:rPr>
                  <w:rFonts w:ascii="Latin Modern Math" w:hAnsi="Latin Modern Math"/>
                </w:rPr>
              </m:ctrlPr>
            </m:dPr>
            <m:e>
              <m:r>
                <m:rPr>
                  <m:sty m:val="p"/>
                </m:rPr>
                <w:rPr>
                  <w:rFonts w:ascii="Latin Modern Math" w:hAnsi="Latin Modern Math"/>
                </w:rPr>
                <m:t>0,  n</m:t>
              </m:r>
            </m:e>
          </m:d>
          <m:r>
            <m:rPr>
              <m:sty m:val="p"/>
              <m:aln/>
            </m:rPr>
            <w:rPr>
              <w:rFonts w:ascii="Latin Modern Math" w:hAnsi="Latin Modern Math"/>
            </w:rPr>
            <m:t>=n+1</m:t>
          </m:r>
          <m:r>
            <m:rPr>
              <m:sty m:val="p"/>
            </m:rPr>
            <w:rPr>
              <w:rFonts w:ascii="Latin Modern Math" w:hAnsi="Latin Modern Math"/>
            </w:rPr>
            <w:br/>
          </m:r>
        </m:oMath>
        <m:oMath>
          <m:r>
            <m:rPr>
              <m:sty m:val="b"/>
            </m:rPr>
            <w:rPr>
              <w:rFonts w:ascii="Latin Modern Math" w:hAnsi="Latin Modern Math"/>
            </w:rPr>
            <m:t>Ack</m:t>
          </m:r>
          <m:d>
            <m:dPr>
              <m:ctrlPr>
                <w:rPr>
                  <w:rFonts w:ascii="Latin Modern Math" w:hAnsi="Latin Modern Math"/>
                </w:rPr>
              </m:ctrlPr>
            </m:dPr>
            <m:e>
              <m:r>
                <m:rPr>
                  <m:sty m:val="p"/>
                </m:rPr>
                <w:rPr>
                  <w:rFonts w:ascii="Latin Modern Math" w:hAnsi="Latin Modern Math"/>
                </w:rPr>
                <m:t>m, 0</m:t>
              </m:r>
            </m:e>
          </m:d>
          <m:r>
            <m:rPr>
              <m:sty m:val="p"/>
              <m:aln/>
            </m:rPr>
            <w:rPr>
              <w:rFonts w:ascii="Latin Modern Math" w:hAnsi="Latin Modern Math"/>
            </w:rPr>
            <m:t>=</m:t>
          </m:r>
          <m:r>
            <m:rPr>
              <m:sty m:val="b"/>
            </m:rPr>
            <w:rPr>
              <w:rFonts w:ascii="Latin Modern Math" w:hAnsi="Latin Modern Math"/>
            </w:rPr>
            <m:t>Ack</m:t>
          </m:r>
          <m:d>
            <m:dPr>
              <m:ctrlPr>
                <w:rPr>
                  <w:rFonts w:ascii="Latin Modern Math" w:hAnsi="Latin Modern Math"/>
                </w:rPr>
              </m:ctrlPr>
            </m:dPr>
            <m:e>
              <m:r>
                <m:rPr>
                  <m:sty m:val="p"/>
                </m:rPr>
                <w:rPr>
                  <w:rFonts w:ascii="Latin Modern Math" w:hAnsi="Latin Modern Math"/>
                </w:rPr>
                <m:t>m-1, 1</m:t>
              </m:r>
            </m:e>
          </m:d>
          <m:r>
            <m:rPr>
              <m:sty m:val="p"/>
            </m:rPr>
            <w:rPr>
              <w:rFonts w:ascii="Latin Modern Math" w:hAnsi="Latin Modern Math"/>
            </w:rPr>
            <w:br/>
          </m:r>
        </m:oMath>
        <m:oMath>
          <m:r>
            <m:rPr>
              <m:sty m:val="b"/>
            </m:rPr>
            <w:rPr>
              <w:rFonts w:ascii="Latin Modern Math" w:hAnsi="Latin Modern Math"/>
            </w:rPr>
            <m:t>Ack</m:t>
          </m:r>
          <m:d>
            <m:dPr>
              <m:ctrlPr>
                <w:rPr>
                  <w:rFonts w:ascii="Latin Modern Math" w:hAnsi="Latin Modern Math"/>
                </w:rPr>
              </m:ctrlPr>
            </m:dPr>
            <m:e>
              <m:r>
                <m:rPr>
                  <m:sty m:val="p"/>
                </m:rPr>
                <w:rPr>
                  <w:rFonts w:ascii="Latin Modern Math" w:hAnsi="Latin Modern Math"/>
                </w:rPr>
                <m:t>m, n</m:t>
              </m:r>
            </m:e>
          </m:d>
          <m:r>
            <m:rPr>
              <m:sty m:val="p"/>
              <m:aln/>
            </m:rPr>
            <w:rPr>
              <w:rFonts w:ascii="Latin Modern Math" w:hAnsi="Latin Modern Math"/>
            </w:rPr>
            <m:t>=</m:t>
          </m:r>
          <m:r>
            <m:rPr>
              <m:sty m:val="b"/>
            </m:rPr>
            <w:rPr>
              <w:rFonts w:ascii="Latin Modern Math" w:hAnsi="Latin Modern Math"/>
            </w:rPr>
            <m:t>Ack</m:t>
          </m:r>
          <m:d>
            <m:dPr>
              <m:ctrlPr>
                <w:rPr>
                  <w:rFonts w:ascii="Latin Modern Math" w:hAnsi="Latin Modern Math"/>
                </w:rPr>
              </m:ctrlPr>
            </m:dPr>
            <m:e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m-1</m:t>
                  </m:r>
                </m:e>
              </m:d>
              <m:r>
                <m:rPr>
                  <m:sty m:val="p"/>
                </m:rPr>
                <w:rPr>
                  <w:rFonts w:ascii="Latin Modern Math" w:hAnsi="Latin Modern Math"/>
                </w:rPr>
                <m:t>, </m:t>
              </m:r>
              <m:r>
                <m:rPr>
                  <m:sty m:val="b"/>
                </m:rPr>
                <w:rPr>
                  <w:rFonts w:ascii="Latin Modern Math" w:hAnsi="Latin Modern Math"/>
                </w:rPr>
                <m:t>Ack</m:t>
              </m:r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m, n-1</m:t>
                  </m:r>
                </m:e>
              </m:d>
            </m:e>
          </m:d>
        </m:oMath>
      </m:oMathPara>
    </w:p>
    <w:p w:rsidR="009F435E" w:rsidRDefault="009F435E" w:rsidP="003D7BC6">
      <w:pPr>
        <w:ind w:firstLineChars="200" w:firstLine="480"/>
      </w:pPr>
      <w:r>
        <w:rPr>
          <w:rFonts w:hint="eastAsia"/>
        </w:rPr>
        <w:t>对于</w:t>
      </w:r>
      <m:oMath>
        <m:r>
          <w:rPr>
            <w:rFonts w:ascii="Latin Modern Math" w:hAnsi="Latin Modern Math"/>
          </w:rPr>
          <m:t>m</m:t>
        </m:r>
        <m:r>
          <m:rPr>
            <m:sty m:val="p"/>
          </m:rPr>
          <w:rPr>
            <w:rFonts w:ascii="Latin Modern Math" w:hAnsi="Latin Modern Math"/>
          </w:rPr>
          <m:t>&gt;0</m:t>
        </m:r>
      </m:oMath>
      <w:r>
        <w:rPr>
          <w:rFonts w:hint="eastAsia"/>
        </w:rPr>
        <w:t>，</w:t>
      </w:r>
      <m:oMath>
        <m:r>
          <w:rPr>
            <w:rFonts w:ascii="Latin Modern Math" w:hAnsi="Latin Modern Math"/>
          </w:rPr>
          <m:t>n</m:t>
        </m:r>
        <m:r>
          <m:rPr>
            <m:sty m:val="p"/>
          </m:rPr>
          <w:rPr>
            <w:rFonts w:ascii="Latin Modern Math" w:hAnsi="Latin Modern Math"/>
          </w:rPr>
          <m:t>&gt;0</m:t>
        </m:r>
      </m:oMath>
      <w:r>
        <w:rPr>
          <w:rFonts w:hint="eastAsia"/>
        </w:rPr>
        <w:t>，要显示出计算结果。编程并上机调试。</w:t>
      </w:r>
    </w:p>
    <w:p w:rsidR="0072792F" w:rsidRDefault="0072792F" w:rsidP="0072792F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843B5C">
        <w:tc>
          <w:tcPr>
            <w:tcW w:w="0" w:type="auto"/>
            <w:shd w:val="clear" w:color="auto" w:fill="E5E5E5"/>
          </w:tcPr>
          <w:p w:rsidR="009F435E" w:rsidRPr="00151458" w:rsidRDefault="009F435E" w:rsidP="008039D8">
            <w:pPr>
              <w:pStyle w:val="af4"/>
            </w:pPr>
            <w:r w:rsidRPr="00151458">
              <w:t>1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2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3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4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5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6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7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8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9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0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1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2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3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4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5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6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7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8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19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20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21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22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23</w:t>
            </w:r>
          </w:p>
          <w:p w:rsidR="009F435E" w:rsidRPr="00151458" w:rsidRDefault="009F435E" w:rsidP="008039D8">
            <w:pPr>
              <w:pStyle w:val="af4"/>
            </w:pPr>
            <w:r w:rsidRPr="00151458">
              <w:t>24</w:t>
            </w:r>
          </w:p>
        </w:tc>
        <w:tc>
          <w:tcPr>
            <w:tcW w:w="10904" w:type="dxa"/>
            <w:shd w:val="clear" w:color="auto" w:fill="E5E5E5"/>
          </w:tcPr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>/*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>* filename: 6.6 recursion.c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>* property: exercise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>*/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</w:p>
          <w:p w:rsidR="008039D8" w:rsidRPr="008039D8" w:rsidRDefault="008039D8" w:rsidP="008039D8">
            <w:pPr>
              <w:pStyle w:val="af4"/>
              <w:rPr>
                <w:rFonts w:cs="宋体"/>
                <w:color w:val="804000"/>
              </w:rPr>
            </w:pPr>
            <w:r w:rsidRPr="008039D8">
              <w:rPr>
                <w:rFonts w:cs="宋体"/>
                <w:color w:val="804000"/>
              </w:rPr>
              <w:t>#include &lt;stdio.h&gt;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8000FF"/>
              </w:rPr>
              <w:t>int</w:t>
            </w:r>
            <w:r w:rsidRPr="008039D8">
              <w:rPr>
                <w:rFonts w:cs="宋体"/>
                <w:color w:val="000000"/>
              </w:rPr>
              <w:t xml:space="preserve"> ACK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8000FF"/>
              </w:rPr>
              <w:t>int</w:t>
            </w:r>
            <w:r w:rsidRPr="008039D8">
              <w:rPr>
                <w:rFonts w:cs="宋体"/>
                <w:color w:val="000000"/>
              </w:rPr>
              <w:t xml:space="preserve"> m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8000FF"/>
              </w:rPr>
              <w:t>int</w:t>
            </w:r>
            <w:r w:rsidRPr="008039D8">
              <w:rPr>
                <w:rFonts w:cs="宋体"/>
                <w:color w:val="000000"/>
              </w:rPr>
              <w:t xml:space="preserve"> n</w:t>
            </w:r>
            <w:r w:rsidRPr="008039D8">
              <w:rPr>
                <w:rFonts w:cs="宋体"/>
                <w:b/>
                <w:bCs/>
                <w:color w:val="000080"/>
              </w:rPr>
              <w:t>)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b/>
                <w:bCs/>
                <w:color w:val="000080"/>
              </w:rPr>
              <w:t>{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</w:t>
            </w:r>
            <w:r w:rsidRPr="008039D8">
              <w:rPr>
                <w:rFonts w:cs="宋体"/>
                <w:b/>
                <w:bCs/>
                <w:color w:val="0000FF"/>
              </w:rPr>
              <w:t>if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000000"/>
              </w:rPr>
              <w:t xml:space="preserve">m </w:t>
            </w:r>
            <w:r w:rsidRPr="008039D8">
              <w:rPr>
                <w:rFonts w:cs="宋体"/>
                <w:b/>
                <w:bCs/>
                <w:color w:val="000080"/>
              </w:rPr>
              <w:t>==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0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b/>
                <w:bCs/>
                <w:color w:val="000080"/>
              </w:rPr>
              <w:t>&amp;&amp;</w:t>
            </w:r>
            <w:r w:rsidRPr="008039D8">
              <w:rPr>
                <w:rFonts w:cs="宋体"/>
                <w:color w:val="000000"/>
              </w:rPr>
              <w:t xml:space="preserve"> n </w:t>
            </w:r>
            <w:r w:rsidRPr="008039D8">
              <w:rPr>
                <w:rFonts w:cs="宋体"/>
                <w:b/>
                <w:bCs/>
                <w:color w:val="000080"/>
              </w:rPr>
              <w:t>&gt;=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0</w:t>
            </w:r>
            <w:r w:rsidRPr="008039D8">
              <w:rPr>
                <w:rFonts w:cs="宋体"/>
                <w:b/>
                <w:bCs/>
                <w:color w:val="000080"/>
              </w:rPr>
              <w:t>)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    </w:t>
            </w:r>
            <w:r w:rsidRPr="008039D8">
              <w:rPr>
                <w:rFonts w:cs="宋体"/>
                <w:b/>
                <w:bCs/>
                <w:color w:val="0000FF"/>
              </w:rPr>
              <w:t>return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1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b/>
                <w:bCs/>
                <w:color w:val="000080"/>
              </w:rPr>
              <w:t>+</w:t>
            </w:r>
            <w:r w:rsidRPr="008039D8">
              <w:rPr>
                <w:rFonts w:cs="宋体"/>
                <w:color w:val="000000"/>
              </w:rPr>
              <w:t xml:space="preserve"> n</w:t>
            </w:r>
            <w:r w:rsidRPr="008039D8">
              <w:rPr>
                <w:rFonts w:cs="宋体"/>
                <w:b/>
                <w:bCs/>
                <w:color w:val="000080"/>
              </w:rPr>
              <w:t>;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</w:t>
            </w:r>
            <w:r w:rsidRPr="008039D8">
              <w:rPr>
                <w:rFonts w:cs="宋体"/>
                <w:b/>
                <w:bCs/>
                <w:color w:val="0000FF"/>
              </w:rPr>
              <w:t>else</w:t>
            </w:r>
            <w:r w:rsidRPr="008039D8">
              <w:rPr>
                <w:rFonts w:cs="宋体"/>
                <w:color w:val="000000"/>
              </w:rPr>
              <w:t xml:space="preserve"> 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    </w:t>
            </w:r>
            <w:r w:rsidRPr="008039D8">
              <w:rPr>
                <w:rFonts w:cs="宋体"/>
                <w:b/>
                <w:bCs/>
                <w:color w:val="0000FF"/>
              </w:rPr>
              <w:t>if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000000"/>
              </w:rPr>
              <w:t xml:space="preserve">n </w:t>
            </w:r>
            <w:r w:rsidRPr="008039D8">
              <w:rPr>
                <w:rFonts w:cs="宋体"/>
                <w:b/>
                <w:bCs/>
                <w:color w:val="000080"/>
              </w:rPr>
              <w:t>==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0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b/>
                <w:bCs/>
                <w:color w:val="000080"/>
              </w:rPr>
              <w:t>&amp;&amp;</w:t>
            </w:r>
            <w:r w:rsidRPr="008039D8">
              <w:rPr>
                <w:rFonts w:cs="宋体"/>
                <w:color w:val="000000"/>
              </w:rPr>
              <w:t xml:space="preserve"> m </w:t>
            </w:r>
            <w:r w:rsidRPr="008039D8">
              <w:rPr>
                <w:rFonts w:cs="宋体"/>
                <w:b/>
                <w:bCs/>
                <w:color w:val="000080"/>
              </w:rPr>
              <w:t>&gt;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0</w:t>
            </w:r>
            <w:r w:rsidRPr="008039D8">
              <w:rPr>
                <w:rFonts w:cs="宋体"/>
                <w:b/>
                <w:bCs/>
                <w:color w:val="000080"/>
              </w:rPr>
              <w:t>)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        </w:t>
            </w:r>
            <w:r w:rsidRPr="008039D8">
              <w:rPr>
                <w:rFonts w:cs="宋体"/>
                <w:b/>
                <w:bCs/>
                <w:color w:val="0000FF"/>
              </w:rPr>
              <w:t>return</w:t>
            </w:r>
            <w:r w:rsidRPr="008039D8">
              <w:rPr>
                <w:rFonts w:cs="宋体"/>
                <w:color w:val="000000"/>
              </w:rPr>
              <w:t xml:space="preserve"> ACK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000000"/>
              </w:rPr>
              <w:t xml:space="preserve">m </w:t>
            </w:r>
            <w:r w:rsidRPr="008039D8">
              <w:rPr>
                <w:rFonts w:cs="宋体"/>
                <w:b/>
                <w:bCs/>
                <w:color w:val="000080"/>
              </w:rPr>
              <w:t>-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1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0</w:t>
            </w:r>
            <w:r w:rsidRPr="008039D8">
              <w:rPr>
                <w:rFonts w:cs="宋体"/>
                <w:b/>
                <w:bCs/>
                <w:color w:val="000080"/>
              </w:rPr>
              <w:t>);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    </w:t>
            </w:r>
            <w:r w:rsidRPr="008039D8">
              <w:rPr>
                <w:rFonts w:cs="宋体"/>
                <w:b/>
                <w:bCs/>
                <w:color w:val="0000FF"/>
              </w:rPr>
              <w:t>else</w:t>
            </w:r>
            <w:r w:rsidRPr="008039D8">
              <w:rPr>
                <w:rFonts w:cs="宋体"/>
                <w:color w:val="000000"/>
              </w:rPr>
              <w:t xml:space="preserve"> 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        </w:t>
            </w:r>
            <w:r w:rsidRPr="008039D8">
              <w:rPr>
                <w:rFonts w:cs="宋体"/>
                <w:b/>
                <w:bCs/>
                <w:color w:val="0000FF"/>
              </w:rPr>
              <w:t>if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000000"/>
              </w:rPr>
              <w:t xml:space="preserve">m </w:t>
            </w:r>
            <w:r w:rsidRPr="008039D8">
              <w:rPr>
                <w:rFonts w:cs="宋体"/>
                <w:b/>
                <w:bCs/>
                <w:color w:val="000080"/>
              </w:rPr>
              <w:t>&gt;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0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b/>
                <w:bCs/>
                <w:color w:val="000080"/>
              </w:rPr>
              <w:t>&amp;&amp;</w:t>
            </w:r>
            <w:r w:rsidRPr="008039D8">
              <w:rPr>
                <w:rFonts w:cs="宋体"/>
                <w:color w:val="000000"/>
              </w:rPr>
              <w:t xml:space="preserve"> n </w:t>
            </w:r>
            <w:r w:rsidRPr="008039D8">
              <w:rPr>
                <w:rFonts w:cs="宋体"/>
                <w:b/>
                <w:bCs/>
                <w:color w:val="000080"/>
              </w:rPr>
              <w:t>&gt;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0</w:t>
            </w:r>
            <w:r w:rsidRPr="008039D8">
              <w:rPr>
                <w:rFonts w:cs="宋体"/>
                <w:b/>
                <w:bCs/>
                <w:color w:val="000080"/>
              </w:rPr>
              <w:t>)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            </w:t>
            </w:r>
            <w:r w:rsidRPr="008039D8">
              <w:rPr>
                <w:rFonts w:cs="宋体"/>
                <w:b/>
                <w:bCs/>
                <w:color w:val="0000FF"/>
              </w:rPr>
              <w:t>return</w:t>
            </w:r>
            <w:r w:rsidRPr="008039D8">
              <w:rPr>
                <w:rFonts w:cs="宋体"/>
                <w:color w:val="000000"/>
              </w:rPr>
              <w:t xml:space="preserve"> ACK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000000"/>
              </w:rPr>
              <w:t xml:space="preserve">m </w:t>
            </w:r>
            <w:r w:rsidRPr="008039D8">
              <w:rPr>
                <w:rFonts w:cs="宋体"/>
                <w:b/>
                <w:bCs/>
                <w:color w:val="000080"/>
              </w:rPr>
              <w:t>-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1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ACK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000000"/>
              </w:rPr>
              <w:t>m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n </w:t>
            </w:r>
            <w:r w:rsidRPr="008039D8">
              <w:rPr>
                <w:rFonts w:cs="宋体"/>
                <w:b/>
                <w:bCs/>
                <w:color w:val="000080"/>
              </w:rPr>
              <w:t>-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color w:val="FF8000"/>
              </w:rPr>
              <w:t>1</w:t>
            </w:r>
            <w:r w:rsidRPr="008039D8">
              <w:rPr>
                <w:rFonts w:cs="宋体"/>
                <w:b/>
                <w:bCs/>
                <w:color w:val="000080"/>
              </w:rPr>
              <w:t>));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b/>
                <w:bCs/>
                <w:color w:val="000080"/>
              </w:rPr>
              <w:t>}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8000FF"/>
              </w:rPr>
              <w:t>int</w:t>
            </w:r>
            <w:r w:rsidRPr="008039D8">
              <w:rPr>
                <w:rFonts w:cs="宋体"/>
                <w:color w:val="000000"/>
              </w:rPr>
              <w:t xml:space="preserve"> main</w:t>
            </w:r>
            <w:r w:rsidRPr="008039D8">
              <w:rPr>
                <w:rFonts w:cs="宋体"/>
                <w:b/>
                <w:bCs/>
                <w:color w:val="000080"/>
              </w:rPr>
              <w:t>()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b/>
                <w:bCs/>
                <w:color w:val="000080"/>
              </w:rPr>
              <w:t>{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</w:t>
            </w:r>
            <w:r w:rsidRPr="008039D8">
              <w:rPr>
                <w:rFonts w:cs="宋体"/>
                <w:color w:val="8000FF"/>
              </w:rPr>
              <w:t>int</w:t>
            </w:r>
            <w:r w:rsidRPr="008039D8">
              <w:rPr>
                <w:rFonts w:cs="宋体"/>
                <w:color w:val="000000"/>
              </w:rPr>
              <w:t xml:space="preserve"> m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n</w:t>
            </w:r>
            <w:r w:rsidRPr="008039D8">
              <w:rPr>
                <w:rFonts w:cs="宋体"/>
                <w:b/>
                <w:bCs/>
                <w:color w:val="000080"/>
              </w:rPr>
              <w:t>;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scanf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808080"/>
              </w:rPr>
              <w:t>"%d %d"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b/>
                <w:bCs/>
                <w:color w:val="000080"/>
              </w:rPr>
              <w:t>&amp;</w:t>
            </w:r>
            <w:r w:rsidRPr="008039D8">
              <w:rPr>
                <w:rFonts w:cs="宋体"/>
                <w:color w:val="000000"/>
              </w:rPr>
              <w:t>m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</w:t>
            </w:r>
            <w:r w:rsidRPr="008039D8">
              <w:rPr>
                <w:rFonts w:cs="宋体"/>
                <w:b/>
                <w:bCs/>
                <w:color w:val="000080"/>
              </w:rPr>
              <w:t>&amp;</w:t>
            </w:r>
            <w:r w:rsidRPr="008039D8">
              <w:rPr>
                <w:rFonts w:cs="宋体"/>
                <w:color w:val="000000"/>
              </w:rPr>
              <w:t>n</w:t>
            </w:r>
            <w:r w:rsidRPr="008039D8">
              <w:rPr>
                <w:rFonts w:cs="宋体"/>
                <w:b/>
                <w:bCs/>
                <w:color w:val="000080"/>
              </w:rPr>
              <w:t>);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printf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808080"/>
              </w:rPr>
              <w:t>"ACK(%d, %d) = %d\n"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>m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n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ACK</w:t>
            </w:r>
            <w:r w:rsidRPr="008039D8">
              <w:rPr>
                <w:rFonts w:cs="宋体"/>
                <w:b/>
                <w:bCs/>
                <w:color w:val="000080"/>
              </w:rPr>
              <w:t>(</w:t>
            </w:r>
            <w:r w:rsidRPr="008039D8">
              <w:rPr>
                <w:rFonts w:cs="宋体"/>
                <w:color w:val="000000"/>
              </w:rPr>
              <w:t>m</w:t>
            </w:r>
            <w:r w:rsidRPr="008039D8">
              <w:rPr>
                <w:rFonts w:cs="宋体"/>
                <w:b/>
                <w:bCs/>
                <w:color w:val="000080"/>
              </w:rPr>
              <w:t>,</w:t>
            </w:r>
            <w:r w:rsidRPr="008039D8">
              <w:rPr>
                <w:rFonts w:cs="宋体"/>
                <w:color w:val="000000"/>
              </w:rPr>
              <w:t xml:space="preserve"> n</w:t>
            </w:r>
            <w:r w:rsidRPr="008039D8">
              <w:rPr>
                <w:rFonts w:cs="宋体"/>
                <w:b/>
                <w:bCs/>
                <w:color w:val="000080"/>
              </w:rPr>
              <w:t>));</w:t>
            </w:r>
          </w:p>
          <w:p w:rsidR="008039D8" w:rsidRPr="008039D8" w:rsidRDefault="008039D8" w:rsidP="008039D8">
            <w:pPr>
              <w:pStyle w:val="af4"/>
              <w:rPr>
                <w:rFonts w:cs="宋体"/>
                <w:color w:val="000000"/>
              </w:rPr>
            </w:pPr>
            <w:r w:rsidRPr="008039D8">
              <w:rPr>
                <w:rFonts w:cs="宋体"/>
                <w:color w:val="000000"/>
              </w:rPr>
              <w:t xml:space="preserve">    getchar</w:t>
            </w:r>
            <w:r w:rsidRPr="008039D8">
              <w:rPr>
                <w:rFonts w:cs="宋体"/>
                <w:b/>
                <w:bCs/>
                <w:color w:val="000080"/>
              </w:rPr>
              <w:t>();</w:t>
            </w:r>
          </w:p>
          <w:p w:rsidR="009F435E" w:rsidRPr="008039D8" w:rsidRDefault="008039D8" w:rsidP="008039D8">
            <w:pPr>
              <w:pStyle w:val="af4"/>
              <w:rPr>
                <w:rFonts w:ascii="宋体" w:hAnsi="宋体" w:cs="宋体"/>
              </w:rPr>
            </w:pPr>
            <w:r w:rsidRPr="008039D8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9F435E" w:rsidRDefault="00275AD4" w:rsidP="00275AD4">
      <w:pPr>
        <w:pStyle w:val="3"/>
      </w:pPr>
      <w:r>
        <w:rPr>
          <w:rFonts w:hint="eastAsia"/>
        </w:rPr>
        <w:t>运行结果</w:t>
      </w:r>
    </w:p>
    <w:p w:rsidR="00C7495D" w:rsidRPr="00C7495D" w:rsidRDefault="00E664A0" w:rsidP="00C7495D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37190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6.6 revursion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7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AD4" w:rsidRPr="00275AD4" w:rsidRDefault="00275AD4" w:rsidP="00275AD4">
      <w:pPr>
        <w:pStyle w:val="2"/>
      </w:pPr>
      <w:r>
        <w:rPr>
          <w:rFonts w:hint="eastAsia"/>
        </w:rPr>
        <w:t>*</w:t>
      </w:r>
      <w:r w:rsidR="00643221">
        <w:rPr>
          <w:rFonts w:hint="eastAsia"/>
        </w:rPr>
        <w:t>最长单词</w:t>
      </w:r>
    </w:p>
    <w:p w:rsidR="009F435E" w:rsidRDefault="009F435E" w:rsidP="0072792F">
      <w:pPr>
        <w:ind w:firstLineChars="200" w:firstLine="480"/>
      </w:pPr>
      <w:r>
        <w:rPr>
          <w:rFonts w:hint="eastAsia"/>
        </w:rPr>
        <w:t>写一函数，输入一行字符，将此字符串中最长</w:t>
      </w:r>
      <w:r w:rsidR="0086116E">
        <w:rPr>
          <w:rFonts w:hint="eastAsia"/>
        </w:rPr>
        <w:t>的</w:t>
      </w:r>
      <w:r>
        <w:rPr>
          <w:rFonts w:hint="eastAsia"/>
        </w:rPr>
        <w:t>单词输出。编写程序并上机调试运行，记录下程序运行的结果。提示：我们认为每行字符都是由字母组成的字符串，在程序中设</w:t>
      </w:r>
      <m:oMath>
        <m:r>
          <m:rPr>
            <m:sty m:val="bi"/>
          </m:rPr>
          <w:rPr>
            <w:rFonts w:ascii="Latin Modern Math" w:hAnsi="Latin Modern Math" w:cs="Courier New"/>
          </w:rPr>
          <m:t>longest</m:t>
        </m:r>
        <m:r>
          <m:rPr>
            <m:sty m:val="p"/>
          </m:rPr>
          <w:rPr>
            <w:rFonts w:ascii="Latin Modern Math" w:hAnsi="Latin Modern Math"/>
          </w:rPr>
          <m:t>()</m:t>
        </m:r>
      </m:oMath>
      <w:r>
        <w:rPr>
          <w:rFonts w:hint="eastAsia"/>
        </w:rPr>
        <w:t>函数为实现寻找最长的字符串。设标记</w:t>
      </w:r>
      <w:r w:rsidRPr="00275AD4">
        <w:rPr>
          <w:rFonts w:ascii="Consolas" w:hAnsi="Consolas" w:cs="Courier New"/>
        </w:rPr>
        <w:t>flag</w:t>
      </w:r>
      <w:r>
        <w:rPr>
          <w:rFonts w:hint="eastAsia"/>
        </w:rPr>
        <w:t>表示单词是否开始，</w:t>
      </w:r>
      <w:r w:rsidRPr="00275AD4">
        <w:rPr>
          <w:rFonts w:ascii="Consolas" w:hAnsi="Consolas" w:cs="Courier New"/>
        </w:rPr>
        <w:t>flag=1</w:t>
      </w:r>
      <w:r>
        <w:rPr>
          <w:rFonts w:hint="eastAsia"/>
        </w:rPr>
        <w:t>表示单词开始，</w:t>
      </w:r>
      <w:r w:rsidRPr="00275AD4">
        <w:rPr>
          <w:rFonts w:ascii="Consolas" w:hAnsi="Consolas" w:cs="Courier New"/>
        </w:rPr>
        <w:t>flag=0</w:t>
      </w:r>
      <w:r>
        <w:rPr>
          <w:rFonts w:hint="eastAsia"/>
        </w:rPr>
        <w:t>表示单词未开始。</w:t>
      </w:r>
      <w:r w:rsidRPr="00275AD4">
        <w:rPr>
          <w:rFonts w:ascii="Consolas" w:hAnsi="Consolas" w:cs="Courier New"/>
        </w:rPr>
        <w:t>Point</w:t>
      </w:r>
      <w:r>
        <w:rPr>
          <w:rFonts w:hint="eastAsia"/>
        </w:rPr>
        <w:t>代表当前单词的起始位置，</w:t>
      </w:r>
      <w:r w:rsidRPr="00275AD4">
        <w:rPr>
          <w:rFonts w:ascii="Consolas" w:hAnsi="Consolas" w:cs="Courier New"/>
        </w:rPr>
        <w:t>place</w:t>
      </w:r>
      <w:r>
        <w:rPr>
          <w:rFonts w:hint="eastAsia"/>
        </w:rPr>
        <w:t>代表最长单词的起始位置。</w:t>
      </w:r>
      <w:r w:rsidRPr="00275AD4">
        <w:rPr>
          <w:rFonts w:ascii="Consolas" w:hAnsi="Consolas" w:cs="Courier New"/>
        </w:rPr>
        <w:t>Len</w:t>
      </w:r>
      <w:r>
        <w:rPr>
          <w:rFonts w:hint="eastAsia"/>
        </w:rPr>
        <w:t>代表当前单词已累计字母的个数，</w:t>
      </w:r>
      <w:r w:rsidRPr="00275AD4">
        <w:rPr>
          <w:rFonts w:ascii="Consolas" w:hAnsi="Consolas" w:cs="Courier New"/>
        </w:rPr>
        <w:t>length</w:t>
      </w:r>
      <w:r>
        <w:rPr>
          <w:rFonts w:hint="eastAsia"/>
        </w:rPr>
        <w:t>代表先前单词中最长单词的长度。下面给一个</w:t>
      </w:r>
      <w:r w:rsidRPr="0072792F">
        <w:rPr>
          <w:rFonts w:hint="eastAsia"/>
        </w:rPr>
        <w:t>程序段</w:t>
      </w:r>
      <w:r>
        <w:rPr>
          <w:rFonts w:hint="eastAsia"/>
        </w:rPr>
        <w:t>，上实现寻找最长的单词。</w:t>
      </w:r>
    </w:p>
    <w:p w:rsidR="00275AD4" w:rsidRDefault="00275AD4" w:rsidP="00275AD4">
      <w:pPr>
        <w:pStyle w:val="3"/>
      </w:pPr>
      <w:r>
        <w:rPr>
          <w:rFonts w:hint="eastAsia"/>
        </w:rPr>
        <w:lastRenderedPageBreak/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473A89" w:rsidTr="00473A89">
        <w:tc>
          <w:tcPr>
            <w:tcW w:w="0" w:type="auto"/>
            <w:shd w:val="clear" w:color="auto" w:fill="E5E5E5"/>
          </w:tcPr>
          <w:p w:rsidR="00473A89" w:rsidRDefault="00473A89" w:rsidP="00473A89">
            <w:pPr>
              <w:pStyle w:val="af4"/>
            </w:pPr>
            <w:r>
              <w:t>1</w:t>
            </w:r>
          </w:p>
          <w:p w:rsidR="00473A89" w:rsidRDefault="00473A89" w:rsidP="00473A89">
            <w:pPr>
              <w:pStyle w:val="af4"/>
            </w:pPr>
            <w:r>
              <w:t>2</w:t>
            </w:r>
          </w:p>
          <w:p w:rsidR="00473A89" w:rsidRDefault="00473A89" w:rsidP="00473A89">
            <w:pPr>
              <w:pStyle w:val="af4"/>
            </w:pPr>
            <w:r>
              <w:t>3</w:t>
            </w:r>
          </w:p>
          <w:p w:rsidR="00473A89" w:rsidRDefault="00473A89" w:rsidP="00473A89">
            <w:pPr>
              <w:pStyle w:val="af4"/>
            </w:pPr>
            <w:r>
              <w:t>4</w:t>
            </w:r>
          </w:p>
          <w:p w:rsidR="00473A89" w:rsidRDefault="00473A89" w:rsidP="00473A89">
            <w:pPr>
              <w:pStyle w:val="af4"/>
            </w:pPr>
            <w:r>
              <w:t>5</w:t>
            </w:r>
          </w:p>
          <w:p w:rsidR="00473A89" w:rsidRDefault="00473A89" w:rsidP="00473A89">
            <w:pPr>
              <w:pStyle w:val="af4"/>
            </w:pPr>
            <w:r>
              <w:t>6</w:t>
            </w:r>
          </w:p>
          <w:p w:rsidR="00473A89" w:rsidRDefault="00473A89" w:rsidP="00473A89">
            <w:pPr>
              <w:pStyle w:val="af4"/>
            </w:pPr>
            <w:r>
              <w:t>7</w:t>
            </w:r>
          </w:p>
          <w:p w:rsidR="00473A89" w:rsidRDefault="00473A89" w:rsidP="00473A89">
            <w:pPr>
              <w:pStyle w:val="af4"/>
            </w:pPr>
            <w:r>
              <w:t>8</w:t>
            </w:r>
          </w:p>
          <w:p w:rsidR="00473A89" w:rsidRDefault="00473A89" w:rsidP="00473A89">
            <w:pPr>
              <w:pStyle w:val="af4"/>
            </w:pPr>
            <w:r>
              <w:t>9</w:t>
            </w:r>
          </w:p>
          <w:p w:rsidR="00473A89" w:rsidRDefault="00473A89" w:rsidP="00473A89">
            <w:pPr>
              <w:pStyle w:val="af4"/>
            </w:pPr>
            <w:r>
              <w:t>10</w:t>
            </w:r>
          </w:p>
          <w:p w:rsidR="00473A89" w:rsidRDefault="00473A89" w:rsidP="00473A89">
            <w:pPr>
              <w:pStyle w:val="af4"/>
            </w:pPr>
            <w:r>
              <w:t>11</w:t>
            </w:r>
          </w:p>
          <w:p w:rsidR="00473A89" w:rsidRDefault="00473A89" w:rsidP="00473A89">
            <w:pPr>
              <w:pStyle w:val="af4"/>
            </w:pPr>
            <w:r>
              <w:t>12</w:t>
            </w:r>
          </w:p>
          <w:p w:rsidR="00473A89" w:rsidRDefault="00473A89" w:rsidP="00473A89">
            <w:pPr>
              <w:pStyle w:val="af4"/>
            </w:pPr>
            <w:r>
              <w:t>13</w:t>
            </w:r>
          </w:p>
          <w:p w:rsidR="00473A89" w:rsidRDefault="00473A89" w:rsidP="00473A89">
            <w:pPr>
              <w:pStyle w:val="af4"/>
            </w:pPr>
            <w:r>
              <w:t>14</w:t>
            </w:r>
          </w:p>
          <w:p w:rsidR="00473A89" w:rsidRDefault="00473A89" w:rsidP="00473A89">
            <w:pPr>
              <w:pStyle w:val="af4"/>
            </w:pPr>
            <w:r>
              <w:t>15</w:t>
            </w:r>
          </w:p>
          <w:p w:rsidR="00473A89" w:rsidRDefault="00473A89" w:rsidP="00473A89">
            <w:pPr>
              <w:pStyle w:val="af4"/>
            </w:pPr>
            <w:r>
              <w:t>16</w:t>
            </w:r>
          </w:p>
          <w:p w:rsidR="00473A89" w:rsidRDefault="00473A89" w:rsidP="00473A89">
            <w:pPr>
              <w:pStyle w:val="af4"/>
            </w:pPr>
            <w:r>
              <w:t>17</w:t>
            </w:r>
          </w:p>
          <w:p w:rsidR="00473A89" w:rsidRDefault="00473A89" w:rsidP="00473A89">
            <w:pPr>
              <w:pStyle w:val="af4"/>
            </w:pPr>
            <w:r>
              <w:t>18</w:t>
            </w:r>
          </w:p>
          <w:p w:rsidR="00473A89" w:rsidRDefault="00473A89" w:rsidP="00473A89">
            <w:pPr>
              <w:pStyle w:val="af4"/>
            </w:pPr>
            <w:r>
              <w:t>19</w:t>
            </w:r>
          </w:p>
          <w:p w:rsidR="00473A89" w:rsidRDefault="00473A89" w:rsidP="00473A89">
            <w:pPr>
              <w:pStyle w:val="af4"/>
            </w:pPr>
            <w:r>
              <w:t>20</w:t>
            </w:r>
          </w:p>
          <w:p w:rsidR="00473A89" w:rsidRDefault="00473A89" w:rsidP="00473A89">
            <w:pPr>
              <w:pStyle w:val="af4"/>
            </w:pPr>
            <w:r>
              <w:t>21</w:t>
            </w:r>
          </w:p>
          <w:p w:rsidR="00473A89" w:rsidRDefault="00473A89" w:rsidP="00473A89">
            <w:pPr>
              <w:pStyle w:val="af4"/>
            </w:pPr>
            <w:r>
              <w:t>22</w:t>
            </w:r>
          </w:p>
          <w:p w:rsidR="00473A89" w:rsidRDefault="00473A89" w:rsidP="00473A89">
            <w:pPr>
              <w:pStyle w:val="af4"/>
            </w:pPr>
            <w:r>
              <w:t>23</w:t>
            </w:r>
          </w:p>
          <w:p w:rsidR="00473A89" w:rsidRDefault="00473A89" w:rsidP="00473A89">
            <w:pPr>
              <w:pStyle w:val="af4"/>
            </w:pPr>
            <w:r>
              <w:t>24</w:t>
            </w:r>
          </w:p>
          <w:p w:rsidR="00473A89" w:rsidRDefault="00473A89" w:rsidP="00473A89">
            <w:pPr>
              <w:pStyle w:val="af4"/>
            </w:pPr>
            <w:r>
              <w:t>25</w:t>
            </w:r>
          </w:p>
          <w:p w:rsidR="00473A89" w:rsidRDefault="00473A89" w:rsidP="00473A89">
            <w:pPr>
              <w:pStyle w:val="af4"/>
            </w:pPr>
            <w:r>
              <w:t>26</w:t>
            </w:r>
          </w:p>
          <w:p w:rsidR="00473A89" w:rsidRDefault="00473A89" w:rsidP="00473A89">
            <w:pPr>
              <w:pStyle w:val="af4"/>
            </w:pPr>
            <w:r>
              <w:t>27</w:t>
            </w:r>
          </w:p>
          <w:p w:rsidR="00473A89" w:rsidRDefault="00473A89" w:rsidP="00473A89">
            <w:pPr>
              <w:pStyle w:val="af4"/>
            </w:pPr>
            <w:r>
              <w:t>28</w:t>
            </w:r>
          </w:p>
          <w:p w:rsidR="00473A89" w:rsidRDefault="00473A89" w:rsidP="00473A89">
            <w:pPr>
              <w:pStyle w:val="af4"/>
            </w:pPr>
            <w:r>
              <w:t>29</w:t>
            </w:r>
          </w:p>
          <w:p w:rsidR="00473A89" w:rsidRDefault="00473A89" w:rsidP="00473A89">
            <w:pPr>
              <w:pStyle w:val="af4"/>
            </w:pPr>
            <w:r>
              <w:t>30</w:t>
            </w:r>
          </w:p>
          <w:p w:rsidR="00473A89" w:rsidRDefault="00473A89" w:rsidP="00473A89">
            <w:pPr>
              <w:pStyle w:val="af4"/>
            </w:pPr>
            <w:r>
              <w:t>31</w:t>
            </w:r>
          </w:p>
          <w:p w:rsidR="00473A89" w:rsidRDefault="00473A89" w:rsidP="00473A89">
            <w:pPr>
              <w:pStyle w:val="af4"/>
            </w:pPr>
            <w:r>
              <w:t>32</w:t>
            </w:r>
          </w:p>
          <w:p w:rsidR="00473A89" w:rsidRDefault="00473A89" w:rsidP="00473A89">
            <w:pPr>
              <w:pStyle w:val="af4"/>
            </w:pPr>
            <w:r>
              <w:t>33</w:t>
            </w:r>
          </w:p>
          <w:p w:rsidR="00473A89" w:rsidRDefault="00473A89" w:rsidP="00473A89">
            <w:pPr>
              <w:pStyle w:val="af4"/>
            </w:pPr>
            <w:r>
              <w:t>34</w:t>
            </w:r>
          </w:p>
          <w:p w:rsidR="00473A89" w:rsidRDefault="00473A89" w:rsidP="00473A89">
            <w:pPr>
              <w:pStyle w:val="af4"/>
            </w:pPr>
            <w:r>
              <w:t>35</w:t>
            </w:r>
          </w:p>
          <w:p w:rsidR="00473A89" w:rsidRDefault="00473A89" w:rsidP="00473A89">
            <w:pPr>
              <w:pStyle w:val="af4"/>
            </w:pPr>
            <w:r>
              <w:t>36</w:t>
            </w:r>
          </w:p>
          <w:p w:rsidR="00473A89" w:rsidRDefault="00473A89" w:rsidP="00473A89">
            <w:pPr>
              <w:pStyle w:val="af4"/>
            </w:pPr>
            <w:r>
              <w:t>37</w:t>
            </w:r>
          </w:p>
          <w:p w:rsidR="00473A89" w:rsidRDefault="00473A89" w:rsidP="00473A89">
            <w:pPr>
              <w:pStyle w:val="af4"/>
            </w:pPr>
            <w:r>
              <w:t>38</w:t>
            </w:r>
          </w:p>
          <w:p w:rsidR="00473A89" w:rsidRDefault="00473A89" w:rsidP="00473A89">
            <w:pPr>
              <w:pStyle w:val="af4"/>
            </w:pPr>
            <w:r>
              <w:t>39</w:t>
            </w:r>
          </w:p>
          <w:p w:rsidR="00473A89" w:rsidRDefault="00473A89" w:rsidP="00473A89">
            <w:pPr>
              <w:pStyle w:val="af4"/>
            </w:pPr>
            <w:r>
              <w:t>40</w:t>
            </w:r>
          </w:p>
          <w:p w:rsidR="00473A89" w:rsidRDefault="00473A89" w:rsidP="00473A89">
            <w:pPr>
              <w:pStyle w:val="af4"/>
            </w:pPr>
            <w:r>
              <w:t>41</w:t>
            </w:r>
          </w:p>
          <w:p w:rsidR="00473A89" w:rsidRDefault="00473A89" w:rsidP="00473A89">
            <w:pPr>
              <w:pStyle w:val="af4"/>
            </w:pPr>
            <w:r>
              <w:t>42</w:t>
            </w:r>
          </w:p>
          <w:p w:rsidR="00473A89" w:rsidRDefault="00473A89" w:rsidP="00473A89">
            <w:pPr>
              <w:pStyle w:val="af4"/>
            </w:pPr>
            <w:r>
              <w:t>43</w:t>
            </w:r>
          </w:p>
          <w:p w:rsidR="00473A89" w:rsidRDefault="00473A89" w:rsidP="00473A89">
            <w:pPr>
              <w:pStyle w:val="af4"/>
            </w:pPr>
            <w:r>
              <w:t>44</w:t>
            </w:r>
          </w:p>
          <w:p w:rsidR="00473A89" w:rsidRDefault="00473A89" w:rsidP="00473A89">
            <w:pPr>
              <w:pStyle w:val="af4"/>
            </w:pPr>
            <w:r>
              <w:t>45</w:t>
            </w:r>
          </w:p>
        </w:tc>
        <w:tc>
          <w:tcPr>
            <w:tcW w:w="10904" w:type="dxa"/>
            <w:shd w:val="clear" w:color="auto" w:fill="E5E5E5"/>
          </w:tcPr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>/*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>* filename: 6.7 longest word.c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>* property: exercise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>*/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</w:p>
          <w:p w:rsidR="00473A89" w:rsidRPr="00473A89" w:rsidRDefault="00473A89" w:rsidP="00473A89">
            <w:pPr>
              <w:pStyle w:val="af4"/>
              <w:rPr>
                <w:rFonts w:cs="宋体"/>
                <w:color w:val="804000"/>
              </w:rPr>
            </w:pPr>
            <w:r w:rsidRPr="00473A89">
              <w:rPr>
                <w:rFonts w:cs="宋体"/>
                <w:color w:val="804000"/>
              </w:rPr>
              <w:t>#include &lt;stdio.h&gt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804000"/>
              </w:rPr>
            </w:pPr>
            <w:r w:rsidRPr="00473A89">
              <w:rPr>
                <w:rFonts w:cs="宋体"/>
                <w:color w:val="804000"/>
              </w:rPr>
              <w:t>#include &lt;string.h&gt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8000FF"/>
              </w:rPr>
              <w:t>int</w:t>
            </w:r>
            <w:r w:rsidRPr="00473A89">
              <w:rPr>
                <w:rFonts w:cs="宋体"/>
                <w:color w:val="000000"/>
              </w:rPr>
              <w:t xml:space="preserve"> is_letter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8000FF"/>
              </w:rPr>
              <w:t>char</w:t>
            </w:r>
            <w:r w:rsidRPr="00473A89">
              <w:rPr>
                <w:rFonts w:cs="宋体"/>
                <w:color w:val="000000"/>
              </w:rPr>
              <w:t xml:space="preserve"> c</w:t>
            </w:r>
            <w:r w:rsidRPr="00473A89">
              <w:rPr>
                <w:rFonts w:cs="宋体"/>
                <w:b/>
                <w:bCs/>
                <w:color w:val="000080"/>
              </w:rPr>
              <w:t>)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{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b/>
                <w:bCs/>
                <w:color w:val="0000FF"/>
              </w:rPr>
              <w:t>if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000000"/>
              </w:rPr>
              <w:t xml:space="preserve">c </w:t>
            </w:r>
            <w:r w:rsidRPr="00473A89">
              <w:rPr>
                <w:rFonts w:cs="宋体"/>
                <w:b/>
                <w:bCs/>
                <w:color w:val="000080"/>
              </w:rPr>
              <w:t>&gt;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808080"/>
              </w:rPr>
              <w:t>'a'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&amp;&amp;</w:t>
            </w:r>
            <w:r w:rsidRPr="00473A89">
              <w:rPr>
                <w:rFonts w:cs="宋体"/>
                <w:color w:val="000000"/>
              </w:rPr>
              <w:t xml:space="preserve"> c </w:t>
            </w:r>
            <w:r w:rsidRPr="00473A89">
              <w:rPr>
                <w:rFonts w:cs="宋体"/>
                <w:b/>
                <w:bCs/>
                <w:color w:val="000080"/>
              </w:rPr>
              <w:t>&lt;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808080"/>
              </w:rPr>
              <w:t>'z'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||</w:t>
            </w:r>
            <w:r w:rsidRPr="00473A89">
              <w:rPr>
                <w:rFonts w:cs="宋体"/>
                <w:color w:val="000000"/>
              </w:rPr>
              <w:t xml:space="preserve"> c </w:t>
            </w:r>
            <w:r w:rsidRPr="00473A89">
              <w:rPr>
                <w:rFonts w:cs="宋体"/>
                <w:b/>
                <w:bCs/>
                <w:color w:val="000080"/>
              </w:rPr>
              <w:t>&gt;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808080"/>
              </w:rPr>
              <w:t>'A'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&amp;&amp;</w:t>
            </w:r>
            <w:r w:rsidRPr="00473A89">
              <w:rPr>
                <w:rFonts w:cs="宋体"/>
                <w:color w:val="000000"/>
              </w:rPr>
              <w:t xml:space="preserve"> c </w:t>
            </w:r>
            <w:r w:rsidRPr="00473A89">
              <w:rPr>
                <w:rFonts w:cs="宋体"/>
                <w:b/>
                <w:bCs/>
                <w:color w:val="000080"/>
              </w:rPr>
              <w:t>&lt;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808080"/>
              </w:rPr>
              <w:t>'Z'</w:t>
            </w:r>
            <w:r w:rsidRPr="00473A89">
              <w:rPr>
                <w:rFonts w:cs="宋体"/>
                <w:b/>
                <w:bCs/>
                <w:color w:val="000080"/>
              </w:rPr>
              <w:t>)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{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</w:t>
            </w:r>
            <w:r w:rsidRPr="00473A89">
              <w:rPr>
                <w:rFonts w:cs="宋体"/>
                <w:b/>
                <w:bCs/>
                <w:color w:val="0000FF"/>
              </w:rPr>
              <w:t>return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1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b/>
                <w:bCs/>
                <w:color w:val="000080"/>
              </w:rPr>
              <w:t>}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b/>
                <w:bCs/>
                <w:color w:val="0000FF"/>
              </w:rPr>
              <w:t>else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{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</w:t>
            </w:r>
            <w:r w:rsidRPr="00473A89">
              <w:rPr>
                <w:rFonts w:cs="宋体"/>
                <w:b/>
                <w:bCs/>
                <w:color w:val="0000FF"/>
              </w:rPr>
              <w:t>return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0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b/>
                <w:bCs/>
                <w:color w:val="000080"/>
              </w:rPr>
              <w:t>}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b/>
                <w:bCs/>
                <w:color w:val="000080"/>
              </w:rPr>
              <w:t>}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8000FF"/>
              </w:rPr>
              <w:t>int</w:t>
            </w:r>
            <w:r w:rsidRPr="00473A89">
              <w:rPr>
                <w:rFonts w:cs="宋体"/>
                <w:color w:val="000000"/>
              </w:rPr>
              <w:t xml:space="preserve"> main</w:t>
            </w:r>
            <w:r w:rsidRPr="00473A89">
              <w:rPr>
                <w:rFonts w:cs="宋体"/>
                <w:b/>
                <w:bCs/>
                <w:color w:val="000080"/>
              </w:rPr>
              <w:t>()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{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color w:val="8000FF"/>
              </w:rPr>
              <w:t>char</w:t>
            </w:r>
            <w:r w:rsidRPr="00473A89">
              <w:rPr>
                <w:rFonts w:cs="宋体"/>
                <w:color w:val="000000"/>
              </w:rPr>
              <w:t xml:space="preserve"> a</w:t>
            </w:r>
            <w:r w:rsidRPr="00473A89">
              <w:rPr>
                <w:rFonts w:cs="宋体"/>
                <w:b/>
                <w:bCs/>
                <w:color w:val="000080"/>
              </w:rPr>
              <w:t>[</w:t>
            </w:r>
            <w:r w:rsidRPr="00473A89">
              <w:rPr>
                <w:rFonts w:cs="宋体"/>
                <w:color w:val="FF8000"/>
              </w:rPr>
              <w:t>5000</w:t>
            </w:r>
            <w:r w:rsidRPr="00473A89">
              <w:rPr>
                <w:rFonts w:cs="宋体"/>
                <w:b/>
                <w:bCs/>
                <w:color w:val="000080"/>
              </w:rPr>
              <w:t>]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gets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000000"/>
              </w:rPr>
              <w:t>a</w:t>
            </w:r>
            <w:r w:rsidRPr="00473A89">
              <w:rPr>
                <w:rFonts w:cs="宋体"/>
                <w:b/>
                <w:bCs/>
                <w:color w:val="000080"/>
              </w:rPr>
              <w:t>)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color w:val="8000FF"/>
              </w:rPr>
              <w:t>int</w:t>
            </w:r>
            <w:r w:rsidRPr="00473A89">
              <w:rPr>
                <w:rFonts w:cs="宋体"/>
                <w:color w:val="000000"/>
              </w:rPr>
              <w:t xml:space="preserve"> max </w:t>
            </w:r>
            <w:r w:rsidRPr="00473A89">
              <w:rPr>
                <w:rFonts w:cs="宋体"/>
                <w:b/>
                <w:bCs/>
                <w:color w:val="000080"/>
              </w:rPr>
              <w:t>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0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color w:val="8000FF"/>
              </w:rPr>
              <w:t>int</w:t>
            </w:r>
            <w:r w:rsidRPr="00473A89">
              <w:rPr>
                <w:rFonts w:cs="宋体"/>
                <w:color w:val="000000"/>
              </w:rPr>
              <w:t xml:space="preserve"> max_position </w:t>
            </w:r>
            <w:r w:rsidRPr="00473A89">
              <w:rPr>
                <w:rFonts w:cs="宋体"/>
                <w:b/>
                <w:bCs/>
                <w:color w:val="000080"/>
              </w:rPr>
              <w:t>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0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color w:val="8000FF"/>
              </w:rPr>
              <w:t>int</w:t>
            </w:r>
            <w:r w:rsidRPr="00473A89">
              <w:rPr>
                <w:rFonts w:cs="宋体"/>
                <w:color w:val="000000"/>
              </w:rPr>
              <w:t xml:space="preserve"> word_length </w:t>
            </w:r>
            <w:r w:rsidRPr="00473A89">
              <w:rPr>
                <w:rFonts w:cs="宋体"/>
                <w:b/>
                <w:bCs/>
                <w:color w:val="000080"/>
              </w:rPr>
              <w:t>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0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color w:val="8000FF"/>
              </w:rPr>
              <w:t>int</w:t>
            </w:r>
            <w:r w:rsidRPr="00473A89">
              <w:rPr>
                <w:rFonts w:cs="宋体"/>
                <w:color w:val="000000"/>
              </w:rPr>
              <w:t xml:space="preserve"> i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b/>
                <w:bCs/>
                <w:color w:val="0000FF"/>
              </w:rPr>
              <w:t>for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000000"/>
              </w:rPr>
              <w:t xml:space="preserve">i </w:t>
            </w:r>
            <w:r w:rsidRPr="00473A89">
              <w:rPr>
                <w:rFonts w:cs="宋体"/>
                <w:b/>
                <w:bCs/>
                <w:color w:val="000080"/>
              </w:rPr>
              <w:t>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0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  <w:r w:rsidRPr="00473A89">
              <w:rPr>
                <w:rFonts w:cs="宋体"/>
                <w:color w:val="000000"/>
              </w:rPr>
              <w:t xml:space="preserve"> i </w:t>
            </w:r>
            <w:r w:rsidRPr="00473A89">
              <w:rPr>
                <w:rFonts w:cs="宋体"/>
                <w:b/>
                <w:bCs/>
                <w:color w:val="000080"/>
              </w:rPr>
              <w:t>&lt;=</w:t>
            </w:r>
            <w:r w:rsidRPr="00473A89">
              <w:rPr>
                <w:rFonts w:cs="宋体"/>
                <w:color w:val="000000"/>
              </w:rPr>
              <w:t xml:space="preserve"> strlen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000000"/>
              </w:rPr>
              <w:t>a</w:t>
            </w:r>
            <w:r w:rsidRPr="00473A89">
              <w:rPr>
                <w:rFonts w:cs="宋体"/>
                <w:b/>
                <w:bCs/>
                <w:color w:val="000080"/>
              </w:rPr>
              <w:t>);</w:t>
            </w:r>
            <w:r w:rsidRPr="00473A89">
              <w:rPr>
                <w:rFonts w:cs="宋体"/>
                <w:color w:val="000000"/>
              </w:rPr>
              <w:t xml:space="preserve"> i</w:t>
            </w:r>
            <w:r w:rsidRPr="00473A89">
              <w:rPr>
                <w:rFonts w:cs="宋体"/>
                <w:b/>
                <w:bCs/>
                <w:color w:val="000080"/>
              </w:rPr>
              <w:t>++)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{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</w:t>
            </w:r>
            <w:r w:rsidRPr="00473A89">
              <w:rPr>
                <w:rFonts w:cs="宋体"/>
                <w:b/>
                <w:bCs/>
                <w:color w:val="0000FF"/>
              </w:rPr>
              <w:t>if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000000"/>
              </w:rPr>
              <w:t>is_letter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000000"/>
              </w:rPr>
              <w:t>a</w:t>
            </w:r>
            <w:r w:rsidRPr="00473A89">
              <w:rPr>
                <w:rFonts w:cs="宋体"/>
                <w:b/>
                <w:bCs/>
                <w:color w:val="000080"/>
              </w:rPr>
              <w:t>[</w:t>
            </w:r>
            <w:r w:rsidRPr="00473A89">
              <w:rPr>
                <w:rFonts w:cs="宋体"/>
                <w:color w:val="000000"/>
              </w:rPr>
              <w:t>i</w:t>
            </w:r>
            <w:r w:rsidRPr="00473A89">
              <w:rPr>
                <w:rFonts w:cs="宋体"/>
                <w:b/>
                <w:bCs/>
                <w:color w:val="000080"/>
              </w:rPr>
              <w:t>])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=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1</w:t>
            </w:r>
            <w:r w:rsidRPr="00473A89">
              <w:rPr>
                <w:rFonts w:cs="宋体"/>
                <w:b/>
                <w:bCs/>
                <w:color w:val="000080"/>
              </w:rPr>
              <w:t>)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{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    word_length </w:t>
            </w:r>
            <w:r w:rsidRPr="00473A89">
              <w:rPr>
                <w:rFonts w:cs="宋体"/>
                <w:b/>
                <w:bCs/>
                <w:color w:val="000080"/>
              </w:rPr>
              <w:t>+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1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</w:t>
            </w:r>
            <w:r w:rsidRPr="00473A89">
              <w:rPr>
                <w:rFonts w:cs="宋体"/>
                <w:b/>
                <w:bCs/>
                <w:color w:val="000080"/>
              </w:rPr>
              <w:t>}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</w:t>
            </w:r>
            <w:r w:rsidRPr="00473A89">
              <w:rPr>
                <w:rFonts w:cs="宋体"/>
                <w:b/>
                <w:bCs/>
                <w:color w:val="0000FF"/>
              </w:rPr>
              <w:t>else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{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    </w:t>
            </w:r>
            <w:r w:rsidRPr="00473A89">
              <w:rPr>
                <w:rFonts w:cs="宋体"/>
                <w:b/>
                <w:bCs/>
                <w:color w:val="0000FF"/>
              </w:rPr>
              <w:t>if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000000"/>
              </w:rPr>
              <w:t xml:space="preserve">word_length </w:t>
            </w:r>
            <w:r w:rsidRPr="00473A89">
              <w:rPr>
                <w:rFonts w:cs="宋体"/>
                <w:b/>
                <w:bCs/>
                <w:color w:val="000080"/>
              </w:rPr>
              <w:t>&gt;</w:t>
            </w:r>
            <w:r w:rsidRPr="00473A89">
              <w:rPr>
                <w:rFonts w:cs="宋体"/>
                <w:color w:val="000000"/>
              </w:rPr>
              <w:t xml:space="preserve"> max</w:t>
            </w:r>
            <w:r w:rsidRPr="00473A89">
              <w:rPr>
                <w:rFonts w:cs="宋体"/>
                <w:b/>
                <w:bCs/>
                <w:color w:val="000080"/>
              </w:rPr>
              <w:t>)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{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        max </w:t>
            </w:r>
            <w:r w:rsidRPr="00473A89">
              <w:rPr>
                <w:rFonts w:cs="宋体"/>
                <w:b/>
                <w:bCs/>
                <w:color w:val="000080"/>
              </w:rPr>
              <w:t>=</w:t>
            </w:r>
            <w:r w:rsidRPr="00473A89">
              <w:rPr>
                <w:rFonts w:cs="宋体"/>
                <w:color w:val="000000"/>
              </w:rPr>
              <w:t xml:space="preserve"> word_length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        max_position </w:t>
            </w:r>
            <w:r w:rsidRPr="00473A89">
              <w:rPr>
                <w:rFonts w:cs="宋体"/>
                <w:b/>
                <w:bCs/>
                <w:color w:val="000080"/>
              </w:rPr>
              <w:t>=</w:t>
            </w:r>
            <w:r w:rsidRPr="00473A89">
              <w:rPr>
                <w:rFonts w:cs="宋体"/>
                <w:color w:val="000000"/>
              </w:rPr>
              <w:t xml:space="preserve"> i </w:t>
            </w:r>
            <w:r w:rsidRPr="00473A89">
              <w:rPr>
                <w:rFonts w:cs="宋体"/>
                <w:b/>
                <w:bCs/>
                <w:color w:val="000080"/>
              </w:rPr>
              <w:t>-</w:t>
            </w:r>
            <w:r w:rsidRPr="00473A89">
              <w:rPr>
                <w:rFonts w:cs="宋体"/>
                <w:color w:val="000000"/>
              </w:rPr>
              <w:t xml:space="preserve"> max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    </w:t>
            </w:r>
            <w:r w:rsidRPr="00473A89">
              <w:rPr>
                <w:rFonts w:cs="宋体"/>
                <w:b/>
                <w:bCs/>
                <w:color w:val="000080"/>
              </w:rPr>
              <w:t>}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    word_length </w:t>
            </w:r>
            <w:r w:rsidRPr="00473A89">
              <w:rPr>
                <w:rFonts w:cs="宋体"/>
                <w:b/>
                <w:bCs/>
                <w:color w:val="000080"/>
              </w:rPr>
              <w:t>=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0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</w:t>
            </w:r>
            <w:r w:rsidRPr="00473A89">
              <w:rPr>
                <w:rFonts w:cs="宋体"/>
                <w:b/>
                <w:bCs/>
                <w:color w:val="000080"/>
              </w:rPr>
              <w:t>}</w:t>
            </w:r>
            <w:r w:rsidRPr="00473A89">
              <w:rPr>
                <w:rFonts w:cs="宋体"/>
                <w:color w:val="000000"/>
              </w:rPr>
              <w:t xml:space="preserve">        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b/>
                <w:bCs/>
                <w:color w:val="000080"/>
              </w:rPr>
              <w:t>}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b/>
                <w:bCs/>
                <w:color w:val="0000FF"/>
              </w:rPr>
              <w:t>for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000000"/>
              </w:rPr>
              <w:t xml:space="preserve">i </w:t>
            </w:r>
            <w:r w:rsidRPr="00473A89">
              <w:rPr>
                <w:rFonts w:cs="宋体"/>
                <w:b/>
                <w:bCs/>
                <w:color w:val="000080"/>
              </w:rPr>
              <w:t>=</w:t>
            </w:r>
            <w:r w:rsidRPr="00473A89">
              <w:rPr>
                <w:rFonts w:cs="宋体"/>
                <w:color w:val="000000"/>
              </w:rPr>
              <w:t xml:space="preserve"> max_position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  <w:r w:rsidRPr="00473A89">
              <w:rPr>
                <w:rFonts w:cs="宋体"/>
                <w:color w:val="000000"/>
              </w:rPr>
              <w:t xml:space="preserve"> i </w:t>
            </w:r>
            <w:r w:rsidRPr="00473A89">
              <w:rPr>
                <w:rFonts w:cs="宋体"/>
                <w:b/>
                <w:bCs/>
                <w:color w:val="000080"/>
              </w:rPr>
              <w:t>&lt;</w:t>
            </w:r>
            <w:r w:rsidRPr="00473A89">
              <w:rPr>
                <w:rFonts w:cs="宋体"/>
                <w:color w:val="000000"/>
              </w:rPr>
              <w:t xml:space="preserve"> max_position </w:t>
            </w:r>
            <w:r w:rsidRPr="00473A89">
              <w:rPr>
                <w:rFonts w:cs="宋体"/>
                <w:b/>
                <w:bCs/>
                <w:color w:val="000080"/>
              </w:rPr>
              <w:t>+</w:t>
            </w:r>
            <w:r w:rsidRPr="00473A89">
              <w:rPr>
                <w:rFonts w:cs="宋体"/>
                <w:color w:val="000000"/>
              </w:rPr>
              <w:t xml:space="preserve"> max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  <w:r w:rsidRPr="00473A89">
              <w:rPr>
                <w:rFonts w:cs="宋体"/>
                <w:color w:val="000000"/>
              </w:rPr>
              <w:t xml:space="preserve"> i</w:t>
            </w:r>
            <w:r w:rsidRPr="00473A89">
              <w:rPr>
                <w:rFonts w:cs="宋体"/>
                <w:b/>
                <w:bCs/>
                <w:color w:val="000080"/>
              </w:rPr>
              <w:t>++)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b/>
                <w:bCs/>
                <w:color w:val="000080"/>
              </w:rPr>
              <w:t>{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    printf</w:t>
            </w:r>
            <w:r w:rsidRPr="00473A89">
              <w:rPr>
                <w:rFonts w:cs="宋体"/>
                <w:b/>
                <w:bCs/>
                <w:color w:val="000080"/>
              </w:rPr>
              <w:t>(</w:t>
            </w:r>
            <w:r w:rsidRPr="00473A89">
              <w:rPr>
                <w:rFonts w:cs="宋体"/>
                <w:color w:val="808080"/>
              </w:rPr>
              <w:t>"%c"</w:t>
            </w:r>
            <w:r w:rsidRPr="00473A89">
              <w:rPr>
                <w:rFonts w:cs="宋体"/>
                <w:b/>
                <w:bCs/>
                <w:color w:val="000080"/>
              </w:rPr>
              <w:t>,</w:t>
            </w:r>
            <w:r w:rsidRPr="00473A89">
              <w:rPr>
                <w:rFonts w:cs="宋体"/>
                <w:color w:val="000000"/>
              </w:rPr>
              <w:t xml:space="preserve"> a</w:t>
            </w:r>
            <w:r w:rsidRPr="00473A89">
              <w:rPr>
                <w:rFonts w:cs="宋体"/>
                <w:b/>
                <w:bCs/>
                <w:color w:val="000080"/>
              </w:rPr>
              <w:t>[</w:t>
            </w:r>
            <w:r w:rsidRPr="00473A89">
              <w:rPr>
                <w:rFonts w:cs="宋体"/>
                <w:color w:val="000000"/>
              </w:rPr>
              <w:t>i</w:t>
            </w:r>
            <w:r w:rsidRPr="00473A89">
              <w:rPr>
                <w:rFonts w:cs="宋体"/>
                <w:b/>
                <w:bCs/>
                <w:color w:val="000080"/>
              </w:rPr>
              <w:t>]);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b/>
                <w:bCs/>
                <w:color w:val="000080"/>
              </w:rPr>
              <w:t>}</w:t>
            </w:r>
          </w:p>
          <w:p w:rsidR="00473A89" w:rsidRPr="00473A89" w:rsidRDefault="00473A89" w:rsidP="00473A89">
            <w:pPr>
              <w:pStyle w:val="af4"/>
              <w:rPr>
                <w:rFonts w:cs="宋体"/>
                <w:color w:val="000000"/>
              </w:rPr>
            </w:pPr>
            <w:r w:rsidRPr="00473A89">
              <w:rPr>
                <w:rFonts w:cs="宋体"/>
                <w:color w:val="000000"/>
              </w:rPr>
              <w:t xml:space="preserve">    </w:t>
            </w:r>
            <w:r w:rsidRPr="00473A89">
              <w:rPr>
                <w:rFonts w:cs="宋体"/>
                <w:b/>
                <w:bCs/>
                <w:color w:val="0000FF"/>
              </w:rPr>
              <w:t>return</w:t>
            </w:r>
            <w:r w:rsidRPr="00473A89">
              <w:rPr>
                <w:rFonts w:cs="宋体"/>
                <w:color w:val="000000"/>
              </w:rPr>
              <w:t xml:space="preserve"> </w:t>
            </w:r>
            <w:r w:rsidRPr="00473A89">
              <w:rPr>
                <w:rFonts w:cs="宋体"/>
                <w:color w:val="FF8000"/>
              </w:rPr>
              <w:t>0</w:t>
            </w:r>
            <w:r w:rsidRPr="00473A89">
              <w:rPr>
                <w:rFonts w:cs="宋体"/>
                <w:b/>
                <w:bCs/>
                <w:color w:val="000080"/>
              </w:rPr>
              <w:t>;</w:t>
            </w:r>
          </w:p>
          <w:p w:rsidR="00473A89" w:rsidRPr="00473A89" w:rsidRDefault="00473A89" w:rsidP="00473A89">
            <w:pPr>
              <w:pStyle w:val="af4"/>
              <w:rPr>
                <w:rFonts w:ascii="宋体" w:hAnsi="宋体" w:cs="宋体"/>
              </w:rPr>
            </w:pPr>
            <w:r w:rsidRPr="00473A89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9F435E" w:rsidRDefault="00275AD4" w:rsidP="00275AD4">
      <w:pPr>
        <w:pStyle w:val="3"/>
      </w:pPr>
      <w:r>
        <w:rPr>
          <w:rFonts w:hint="eastAsia"/>
        </w:rPr>
        <w:lastRenderedPageBreak/>
        <w:t>运行结果</w:t>
      </w:r>
    </w:p>
    <w:p w:rsidR="00275AD4" w:rsidRDefault="00473A89" w:rsidP="00275AD4">
      <w:pPr>
        <w:pStyle w:val="a6"/>
      </w:pPr>
      <w:r>
        <w:rPr>
          <w:noProof/>
        </w:rPr>
        <w:drawing>
          <wp:inline distT="0" distB="0" distL="0" distR="0">
            <wp:extent cx="5400000" cy="137190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6.7 longest word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7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AD4" w:rsidRPr="00275AD4" w:rsidRDefault="00275AD4" w:rsidP="00275AD4">
      <w:pPr>
        <w:pStyle w:val="2"/>
      </w:pPr>
      <w:r>
        <w:rPr>
          <w:rFonts w:hint="eastAsia"/>
        </w:rPr>
        <w:t>最大公因数与最小公倍数</w:t>
      </w:r>
    </w:p>
    <w:p w:rsidR="009F435E" w:rsidRDefault="009F435E" w:rsidP="00117E4E">
      <w:pPr>
        <w:ind w:firstLineChars="200" w:firstLine="480"/>
      </w:pPr>
      <w:r>
        <w:rPr>
          <w:rFonts w:hint="eastAsia"/>
        </w:rPr>
        <w:t>求两整数的最大公约数和最小公倍数。用一函数求最大公约数，用另一函数调用此函数求出最大公约数，并用求出的最大公约数求最小公倍数。</w:t>
      </w:r>
    </w:p>
    <w:p w:rsidR="009F435E" w:rsidRDefault="009F435E" w:rsidP="00275AD4">
      <w:r>
        <w:rPr>
          <w:rFonts w:hint="eastAsia"/>
        </w:rPr>
        <w:t>具体要求如下：</w:t>
      </w:r>
    </w:p>
    <w:p w:rsidR="009F435E" w:rsidRDefault="009F435E" w:rsidP="00275AD4"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用全局变量。将最大公约数与最小公倍数设为全局变量，在主函数中输出它们的值。</w:t>
      </w:r>
    </w:p>
    <w:p w:rsidR="009F435E" w:rsidRDefault="009F435E" w:rsidP="00275AD4"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不用全局变量。最大公约数和最小公倍数由被调模块返回值。</w:t>
      </w:r>
    </w:p>
    <w:p w:rsidR="009F435E" w:rsidRDefault="00275AD4" w:rsidP="00275AD4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3A1327" w:rsidTr="003A1327">
        <w:tc>
          <w:tcPr>
            <w:tcW w:w="0" w:type="auto"/>
            <w:shd w:val="clear" w:color="auto" w:fill="E5E5E5"/>
          </w:tcPr>
          <w:p w:rsidR="003A1327" w:rsidRDefault="003A1327" w:rsidP="003A1327">
            <w:pPr>
              <w:pStyle w:val="af4"/>
            </w:pPr>
            <w:r>
              <w:t>1</w:t>
            </w:r>
          </w:p>
          <w:p w:rsidR="003A1327" w:rsidRDefault="003A1327" w:rsidP="003A1327">
            <w:pPr>
              <w:pStyle w:val="af4"/>
            </w:pPr>
            <w:r>
              <w:t>2</w:t>
            </w:r>
          </w:p>
          <w:p w:rsidR="003A1327" w:rsidRDefault="003A1327" w:rsidP="003A1327">
            <w:pPr>
              <w:pStyle w:val="af4"/>
            </w:pPr>
            <w:r>
              <w:t>3</w:t>
            </w:r>
          </w:p>
          <w:p w:rsidR="003A1327" w:rsidRDefault="003A1327" w:rsidP="003A1327">
            <w:pPr>
              <w:pStyle w:val="af4"/>
            </w:pPr>
            <w:r>
              <w:t>4</w:t>
            </w:r>
          </w:p>
          <w:p w:rsidR="003A1327" w:rsidRDefault="003A1327" w:rsidP="003A1327">
            <w:pPr>
              <w:pStyle w:val="af4"/>
            </w:pPr>
            <w:r>
              <w:t>5</w:t>
            </w:r>
          </w:p>
          <w:p w:rsidR="003A1327" w:rsidRDefault="003A1327" w:rsidP="003A1327">
            <w:pPr>
              <w:pStyle w:val="af4"/>
            </w:pPr>
            <w:r>
              <w:t>6</w:t>
            </w:r>
          </w:p>
          <w:p w:rsidR="003A1327" w:rsidRDefault="003A1327" w:rsidP="003A1327">
            <w:pPr>
              <w:pStyle w:val="af4"/>
            </w:pPr>
            <w:r>
              <w:t>7</w:t>
            </w:r>
          </w:p>
          <w:p w:rsidR="003A1327" w:rsidRDefault="003A1327" w:rsidP="003A1327">
            <w:pPr>
              <w:pStyle w:val="af4"/>
            </w:pPr>
            <w:r>
              <w:t>8</w:t>
            </w:r>
          </w:p>
          <w:p w:rsidR="003A1327" w:rsidRDefault="003A1327" w:rsidP="003A1327">
            <w:pPr>
              <w:pStyle w:val="af4"/>
            </w:pPr>
            <w:r>
              <w:t>9</w:t>
            </w:r>
          </w:p>
          <w:p w:rsidR="003A1327" w:rsidRDefault="003A1327" w:rsidP="003A1327">
            <w:pPr>
              <w:pStyle w:val="af4"/>
            </w:pPr>
            <w:r>
              <w:t>10</w:t>
            </w:r>
          </w:p>
          <w:p w:rsidR="003A1327" w:rsidRDefault="003A1327" w:rsidP="003A1327">
            <w:pPr>
              <w:pStyle w:val="af4"/>
            </w:pPr>
            <w:r>
              <w:t>11</w:t>
            </w:r>
          </w:p>
          <w:p w:rsidR="003A1327" w:rsidRDefault="003A1327" w:rsidP="003A1327">
            <w:pPr>
              <w:pStyle w:val="af4"/>
            </w:pPr>
            <w:r>
              <w:t>12</w:t>
            </w:r>
          </w:p>
          <w:p w:rsidR="003A1327" w:rsidRDefault="003A1327" w:rsidP="003A1327">
            <w:pPr>
              <w:pStyle w:val="af4"/>
            </w:pPr>
            <w:r>
              <w:t>13</w:t>
            </w:r>
          </w:p>
          <w:p w:rsidR="003A1327" w:rsidRDefault="003A1327" w:rsidP="003A1327">
            <w:pPr>
              <w:pStyle w:val="af4"/>
            </w:pPr>
            <w:r>
              <w:t>14</w:t>
            </w:r>
          </w:p>
          <w:p w:rsidR="003A1327" w:rsidRDefault="003A1327" w:rsidP="003A1327">
            <w:pPr>
              <w:pStyle w:val="af4"/>
            </w:pPr>
            <w:r>
              <w:t>15</w:t>
            </w:r>
          </w:p>
          <w:p w:rsidR="003A1327" w:rsidRDefault="003A1327" w:rsidP="003A1327">
            <w:pPr>
              <w:pStyle w:val="af4"/>
            </w:pPr>
            <w:r>
              <w:t>16</w:t>
            </w:r>
          </w:p>
          <w:p w:rsidR="003A1327" w:rsidRDefault="003A1327" w:rsidP="003A1327">
            <w:pPr>
              <w:pStyle w:val="af4"/>
            </w:pPr>
            <w:r>
              <w:t>17</w:t>
            </w:r>
          </w:p>
          <w:p w:rsidR="003A1327" w:rsidRDefault="003A1327" w:rsidP="003A1327">
            <w:pPr>
              <w:pStyle w:val="af4"/>
            </w:pPr>
            <w:r>
              <w:t>18</w:t>
            </w:r>
          </w:p>
          <w:p w:rsidR="003A1327" w:rsidRDefault="003A1327" w:rsidP="003A1327">
            <w:pPr>
              <w:pStyle w:val="af4"/>
            </w:pPr>
            <w:r>
              <w:t>19</w:t>
            </w:r>
          </w:p>
          <w:p w:rsidR="003A1327" w:rsidRDefault="003A1327" w:rsidP="003A1327">
            <w:pPr>
              <w:pStyle w:val="af4"/>
            </w:pPr>
            <w:r>
              <w:t>20</w:t>
            </w:r>
          </w:p>
          <w:p w:rsidR="003A1327" w:rsidRDefault="003A1327" w:rsidP="003A1327">
            <w:pPr>
              <w:pStyle w:val="af4"/>
            </w:pPr>
            <w:r>
              <w:t>21</w:t>
            </w:r>
          </w:p>
          <w:p w:rsidR="003A1327" w:rsidRDefault="003A1327" w:rsidP="003A1327">
            <w:pPr>
              <w:pStyle w:val="af4"/>
            </w:pPr>
            <w:r>
              <w:t>22</w:t>
            </w:r>
          </w:p>
          <w:p w:rsidR="003A1327" w:rsidRDefault="003A1327" w:rsidP="003A1327">
            <w:pPr>
              <w:pStyle w:val="af4"/>
            </w:pPr>
            <w:r>
              <w:t>23</w:t>
            </w:r>
          </w:p>
          <w:p w:rsidR="003A1327" w:rsidRDefault="003A1327" w:rsidP="003A1327">
            <w:pPr>
              <w:pStyle w:val="af4"/>
            </w:pPr>
            <w:r>
              <w:t>24</w:t>
            </w:r>
          </w:p>
          <w:p w:rsidR="003A1327" w:rsidRDefault="003A1327" w:rsidP="003A1327">
            <w:pPr>
              <w:pStyle w:val="af4"/>
            </w:pPr>
            <w:r>
              <w:t>25</w:t>
            </w:r>
          </w:p>
          <w:p w:rsidR="003A1327" w:rsidRDefault="003A1327" w:rsidP="003A1327">
            <w:pPr>
              <w:pStyle w:val="af4"/>
            </w:pPr>
            <w:r>
              <w:t>26</w:t>
            </w:r>
          </w:p>
          <w:p w:rsidR="003A1327" w:rsidRDefault="003A1327" w:rsidP="003A1327">
            <w:pPr>
              <w:pStyle w:val="af4"/>
            </w:pPr>
            <w:r>
              <w:t>27</w:t>
            </w:r>
          </w:p>
          <w:p w:rsidR="003A1327" w:rsidRDefault="003A1327" w:rsidP="003A1327">
            <w:pPr>
              <w:pStyle w:val="af4"/>
            </w:pPr>
            <w:r>
              <w:t>28</w:t>
            </w:r>
          </w:p>
          <w:p w:rsidR="003A1327" w:rsidRDefault="003A1327" w:rsidP="003A1327">
            <w:pPr>
              <w:pStyle w:val="af4"/>
            </w:pPr>
            <w:r>
              <w:t>29</w:t>
            </w:r>
          </w:p>
          <w:p w:rsidR="003A1327" w:rsidRDefault="003A1327" w:rsidP="003A1327">
            <w:pPr>
              <w:pStyle w:val="af4"/>
            </w:pPr>
            <w:r>
              <w:lastRenderedPageBreak/>
              <w:t>30</w:t>
            </w:r>
          </w:p>
          <w:p w:rsidR="003A1327" w:rsidRDefault="003A1327" w:rsidP="003A1327">
            <w:pPr>
              <w:pStyle w:val="af4"/>
            </w:pPr>
            <w:r>
              <w:t>31</w:t>
            </w:r>
          </w:p>
        </w:tc>
        <w:tc>
          <w:tcPr>
            <w:tcW w:w="10902" w:type="dxa"/>
            <w:shd w:val="clear" w:color="auto" w:fill="E5E5E5"/>
          </w:tcPr>
          <w:p w:rsidR="0068674E" w:rsidRPr="0068674E" w:rsidRDefault="0068674E" w:rsidP="0068674E">
            <w:pPr>
              <w:pStyle w:val="af4"/>
            </w:pPr>
            <w:r w:rsidRPr="0068674E">
              <w:lastRenderedPageBreak/>
              <w:t>/*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>* filename: 6.8 gcd.c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>* property: exercise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>*/</w:t>
            </w:r>
          </w:p>
          <w:p w:rsidR="0068674E" w:rsidRPr="0068674E" w:rsidRDefault="0068674E" w:rsidP="0068674E">
            <w:pPr>
              <w:pStyle w:val="af4"/>
            </w:pPr>
          </w:p>
          <w:p w:rsidR="0068674E" w:rsidRPr="0068674E" w:rsidRDefault="0068674E" w:rsidP="0068674E">
            <w:pPr>
              <w:pStyle w:val="af4"/>
              <w:rPr>
                <w:color w:val="804000"/>
              </w:rPr>
            </w:pPr>
            <w:r w:rsidRPr="0068674E">
              <w:rPr>
                <w:color w:val="804000"/>
              </w:rPr>
              <w:t>#include &lt;stdio.h&gt;</w:t>
            </w:r>
          </w:p>
          <w:p w:rsidR="0068674E" w:rsidRPr="0068674E" w:rsidRDefault="0068674E" w:rsidP="0068674E">
            <w:pPr>
              <w:pStyle w:val="af4"/>
            </w:pPr>
          </w:p>
          <w:p w:rsidR="0068674E" w:rsidRPr="0068674E" w:rsidRDefault="0068674E" w:rsidP="0068674E">
            <w:pPr>
              <w:pStyle w:val="af4"/>
            </w:pPr>
            <w:r w:rsidRPr="0068674E">
              <w:rPr>
                <w:color w:val="8000FF"/>
              </w:rPr>
              <w:t>int</w:t>
            </w:r>
            <w:r w:rsidRPr="0068674E">
              <w:t xml:space="preserve"> gcd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rPr>
                <w:color w:val="8000FF"/>
              </w:rPr>
              <w:t>int</w:t>
            </w:r>
            <w:r w:rsidRPr="0068674E">
              <w:t xml:space="preserve"> a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</w:t>
            </w:r>
            <w:r w:rsidRPr="0068674E">
              <w:rPr>
                <w:color w:val="8000FF"/>
              </w:rPr>
              <w:t>int</w:t>
            </w:r>
            <w:r w:rsidRPr="0068674E">
              <w:t xml:space="preserve"> b</w:t>
            </w:r>
            <w:r w:rsidRPr="0068674E">
              <w:rPr>
                <w:b/>
                <w:bCs/>
                <w:color w:val="000080"/>
              </w:rPr>
              <w:t>)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{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</w:t>
            </w:r>
            <w:r w:rsidRPr="0068674E">
              <w:rPr>
                <w:b/>
                <w:bCs/>
                <w:color w:val="0000FF"/>
              </w:rPr>
              <w:t>if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t xml:space="preserve">a </w:t>
            </w:r>
            <w:r w:rsidRPr="0068674E">
              <w:rPr>
                <w:b/>
                <w:bCs/>
                <w:color w:val="000080"/>
              </w:rPr>
              <w:t>==</w:t>
            </w:r>
            <w:r w:rsidRPr="0068674E">
              <w:t xml:space="preserve"> </w:t>
            </w:r>
            <w:r w:rsidRPr="0068674E">
              <w:rPr>
                <w:color w:val="FF8000"/>
              </w:rPr>
              <w:t>0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||</w:t>
            </w:r>
            <w:r w:rsidRPr="0068674E">
              <w:t xml:space="preserve"> b </w:t>
            </w:r>
            <w:r w:rsidRPr="0068674E">
              <w:rPr>
                <w:b/>
                <w:bCs/>
                <w:color w:val="000080"/>
              </w:rPr>
              <w:t>==</w:t>
            </w:r>
            <w:r w:rsidRPr="0068674E">
              <w:t xml:space="preserve"> </w:t>
            </w:r>
            <w:r w:rsidRPr="0068674E">
              <w:rPr>
                <w:color w:val="FF8000"/>
              </w:rPr>
              <w:t>0</w:t>
            </w:r>
            <w:r w:rsidRPr="0068674E">
              <w:rPr>
                <w:b/>
                <w:bCs/>
                <w:color w:val="000080"/>
              </w:rPr>
              <w:t>)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{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    </w:t>
            </w:r>
            <w:r w:rsidRPr="0068674E">
              <w:rPr>
                <w:b/>
                <w:bCs/>
                <w:color w:val="0000FF"/>
              </w:rPr>
              <w:t>return</w:t>
            </w:r>
            <w:r w:rsidRPr="0068674E">
              <w:t xml:space="preserve"> a </w:t>
            </w:r>
            <w:r w:rsidRPr="0068674E">
              <w:rPr>
                <w:b/>
                <w:bCs/>
                <w:color w:val="000080"/>
              </w:rPr>
              <w:t>+</w:t>
            </w:r>
            <w:r w:rsidRPr="0068674E">
              <w:t xml:space="preserve"> b</w:t>
            </w:r>
            <w:r w:rsidRPr="0068674E">
              <w:rPr>
                <w:b/>
                <w:bCs/>
                <w:color w:val="000080"/>
              </w:rPr>
              <w:t>;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</w:t>
            </w:r>
            <w:r w:rsidRPr="0068674E">
              <w:rPr>
                <w:b/>
                <w:bCs/>
                <w:color w:val="000080"/>
              </w:rPr>
              <w:t>}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</w:t>
            </w:r>
            <w:r w:rsidRPr="0068674E">
              <w:rPr>
                <w:b/>
                <w:bCs/>
                <w:color w:val="0000FF"/>
              </w:rPr>
              <w:t>else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{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    </w:t>
            </w:r>
            <w:r w:rsidRPr="0068674E">
              <w:rPr>
                <w:b/>
                <w:bCs/>
                <w:color w:val="0000FF"/>
              </w:rPr>
              <w:t>if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t xml:space="preserve">a </w:t>
            </w:r>
            <w:r w:rsidRPr="0068674E">
              <w:rPr>
                <w:b/>
                <w:bCs/>
                <w:color w:val="000080"/>
              </w:rPr>
              <w:t>&gt;</w:t>
            </w:r>
            <w:r w:rsidRPr="0068674E">
              <w:t xml:space="preserve"> b</w:t>
            </w:r>
            <w:r w:rsidRPr="0068674E">
              <w:rPr>
                <w:b/>
                <w:bCs/>
                <w:color w:val="000080"/>
              </w:rPr>
              <w:t>)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{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        </w:t>
            </w:r>
            <w:r w:rsidRPr="0068674E">
              <w:rPr>
                <w:b/>
                <w:bCs/>
                <w:color w:val="0000FF"/>
              </w:rPr>
              <w:t>return</w:t>
            </w:r>
            <w:r w:rsidRPr="0068674E">
              <w:t xml:space="preserve"> gcd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t xml:space="preserve">a </w:t>
            </w:r>
            <w:r w:rsidRPr="0068674E">
              <w:rPr>
                <w:b/>
                <w:bCs/>
                <w:color w:val="000080"/>
              </w:rPr>
              <w:t>-</w:t>
            </w:r>
            <w:r w:rsidRPr="0068674E">
              <w:t xml:space="preserve"> b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b</w:t>
            </w:r>
            <w:r w:rsidRPr="0068674E">
              <w:rPr>
                <w:b/>
                <w:bCs/>
                <w:color w:val="000080"/>
              </w:rPr>
              <w:t>);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    </w:t>
            </w:r>
            <w:r w:rsidRPr="0068674E">
              <w:rPr>
                <w:b/>
                <w:bCs/>
                <w:color w:val="000080"/>
              </w:rPr>
              <w:t>}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    </w:t>
            </w:r>
            <w:r w:rsidRPr="0068674E">
              <w:rPr>
                <w:b/>
                <w:bCs/>
                <w:color w:val="0000FF"/>
              </w:rPr>
              <w:t>else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{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        </w:t>
            </w:r>
            <w:r w:rsidRPr="0068674E">
              <w:rPr>
                <w:b/>
                <w:bCs/>
                <w:color w:val="0000FF"/>
              </w:rPr>
              <w:t>return</w:t>
            </w:r>
            <w:r w:rsidRPr="0068674E">
              <w:t xml:space="preserve"> gcd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t>a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b </w:t>
            </w:r>
            <w:r w:rsidRPr="0068674E">
              <w:rPr>
                <w:b/>
                <w:bCs/>
                <w:color w:val="000080"/>
              </w:rPr>
              <w:t>-</w:t>
            </w:r>
            <w:r w:rsidRPr="0068674E">
              <w:t xml:space="preserve"> a</w:t>
            </w:r>
            <w:r w:rsidRPr="0068674E">
              <w:rPr>
                <w:b/>
                <w:bCs/>
                <w:color w:val="000080"/>
              </w:rPr>
              <w:t>);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    </w:t>
            </w:r>
            <w:r w:rsidRPr="0068674E">
              <w:rPr>
                <w:b/>
                <w:bCs/>
                <w:color w:val="000080"/>
              </w:rPr>
              <w:t>}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</w:t>
            </w:r>
            <w:r w:rsidRPr="0068674E">
              <w:rPr>
                <w:b/>
                <w:bCs/>
                <w:color w:val="000080"/>
              </w:rPr>
              <w:t>}</w:t>
            </w:r>
          </w:p>
          <w:p w:rsidR="0068674E" w:rsidRPr="0068674E" w:rsidRDefault="0068674E" w:rsidP="0068674E">
            <w:pPr>
              <w:pStyle w:val="af4"/>
            </w:pPr>
            <w:r w:rsidRPr="0068674E">
              <w:rPr>
                <w:b/>
                <w:bCs/>
                <w:color w:val="000080"/>
              </w:rPr>
              <w:t>}</w:t>
            </w:r>
          </w:p>
          <w:p w:rsidR="0068674E" w:rsidRPr="0068674E" w:rsidRDefault="0068674E" w:rsidP="0068674E">
            <w:pPr>
              <w:pStyle w:val="af4"/>
            </w:pPr>
          </w:p>
          <w:p w:rsidR="0068674E" w:rsidRPr="0068674E" w:rsidRDefault="0068674E" w:rsidP="0068674E">
            <w:pPr>
              <w:pStyle w:val="af4"/>
            </w:pPr>
            <w:r w:rsidRPr="0068674E">
              <w:rPr>
                <w:color w:val="8000FF"/>
              </w:rPr>
              <w:t>int</w:t>
            </w:r>
            <w:r w:rsidRPr="0068674E">
              <w:t xml:space="preserve"> main</w:t>
            </w:r>
            <w:r w:rsidRPr="0068674E">
              <w:rPr>
                <w:b/>
                <w:bCs/>
                <w:color w:val="000080"/>
              </w:rPr>
              <w:t>()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{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</w:t>
            </w:r>
            <w:r w:rsidRPr="0068674E">
              <w:rPr>
                <w:color w:val="8000FF"/>
              </w:rPr>
              <w:t>int</w:t>
            </w:r>
            <w:r w:rsidRPr="0068674E">
              <w:t xml:space="preserve"> a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b</w:t>
            </w:r>
            <w:r w:rsidRPr="0068674E">
              <w:rPr>
                <w:b/>
                <w:bCs/>
                <w:color w:val="000080"/>
              </w:rPr>
              <w:t>;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printf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rPr>
                <w:color w:val="808080"/>
              </w:rPr>
              <w:t>"a ,b = "</w:t>
            </w:r>
            <w:r w:rsidRPr="0068674E">
              <w:rPr>
                <w:b/>
                <w:bCs/>
                <w:color w:val="000080"/>
              </w:rPr>
              <w:t>);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scanf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rPr>
                <w:color w:val="808080"/>
              </w:rPr>
              <w:t>"%d, %d"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&amp;</w:t>
            </w:r>
            <w:r w:rsidRPr="0068674E">
              <w:t>a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</w:t>
            </w:r>
            <w:r w:rsidRPr="0068674E">
              <w:rPr>
                <w:b/>
                <w:bCs/>
                <w:color w:val="000080"/>
              </w:rPr>
              <w:t>&amp;</w:t>
            </w:r>
            <w:r w:rsidRPr="0068674E">
              <w:t>b</w:t>
            </w:r>
            <w:r w:rsidRPr="0068674E">
              <w:rPr>
                <w:b/>
                <w:bCs/>
                <w:color w:val="000080"/>
              </w:rPr>
              <w:t>);</w:t>
            </w:r>
          </w:p>
          <w:p w:rsidR="0068674E" w:rsidRPr="0068674E" w:rsidRDefault="0068674E" w:rsidP="0068674E">
            <w:pPr>
              <w:pStyle w:val="af4"/>
            </w:pP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printf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rPr>
                <w:color w:val="808080"/>
              </w:rPr>
              <w:t>"gcd(a, b) = %d\n"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gcd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t>a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b</w:t>
            </w:r>
            <w:r w:rsidRPr="0068674E">
              <w:rPr>
                <w:b/>
                <w:bCs/>
                <w:color w:val="000080"/>
              </w:rPr>
              <w:t>));</w:t>
            </w:r>
          </w:p>
          <w:p w:rsidR="0068674E" w:rsidRPr="0068674E" w:rsidRDefault="0068674E" w:rsidP="0068674E">
            <w:pPr>
              <w:pStyle w:val="af4"/>
            </w:pPr>
            <w:r w:rsidRPr="0068674E">
              <w:t xml:space="preserve">    printf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rPr>
                <w:color w:val="808080"/>
              </w:rPr>
              <w:t>"lcm(a, b) = %d\n"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a </w:t>
            </w:r>
            <w:r w:rsidRPr="0068674E">
              <w:rPr>
                <w:b/>
                <w:bCs/>
                <w:color w:val="000080"/>
              </w:rPr>
              <w:t>*</w:t>
            </w:r>
            <w:r w:rsidRPr="0068674E">
              <w:t xml:space="preserve"> b </w:t>
            </w:r>
            <w:r w:rsidRPr="0068674E">
              <w:rPr>
                <w:b/>
                <w:bCs/>
                <w:color w:val="000080"/>
              </w:rPr>
              <w:t>/</w:t>
            </w:r>
            <w:r w:rsidRPr="0068674E">
              <w:t xml:space="preserve"> gcd</w:t>
            </w:r>
            <w:r w:rsidRPr="0068674E">
              <w:rPr>
                <w:b/>
                <w:bCs/>
                <w:color w:val="000080"/>
              </w:rPr>
              <w:t>(</w:t>
            </w:r>
            <w:r w:rsidRPr="0068674E">
              <w:t>a</w:t>
            </w:r>
            <w:r w:rsidRPr="0068674E">
              <w:rPr>
                <w:b/>
                <w:bCs/>
                <w:color w:val="000080"/>
              </w:rPr>
              <w:t>,</w:t>
            </w:r>
            <w:r w:rsidRPr="0068674E">
              <w:t xml:space="preserve"> b</w:t>
            </w:r>
            <w:r w:rsidRPr="0068674E">
              <w:rPr>
                <w:b/>
                <w:bCs/>
                <w:color w:val="000080"/>
              </w:rPr>
              <w:t>));</w:t>
            </w:r>
          </w:p>
          <w:p w:rsidR="0068674E" w:rsidRPr="0068674E" w:rsidRDefault="0068674E" w:rsidP="0068674E">
            <w:pPr>
              <w:pStyle w:val="af4"/>
            </w:pPr>
          </w:p>
          <w:p w:rsidR="0068674E" w:rsidRPr="0068674E" w:rsidRDefault="0068674E" w:rsidP="0068674E">
            <w:pPr>
              <w:pStyle w:val="af4"/>
            </w:pPr>
            <w:r w:rsidRPr="0068674E">
              <w:lastRenderedPageBreak/>
              <w:t xml:space="preserve">    </w:t>
            </w:r>
            <w:r w:rsidRPr="0068674E">
              <w:rPr>
                <w:b/>
                <w:bCs/>
                <w:color w:val="0000FF"/>
              </w:rPr>
              <w:t>return</w:t>
            </w:r>
            <w:r w:rsidRPr="0068674E">
              <w:t xml:space="preserve"> </w:t>
            </w:r>
            <w:r w:rsidRPr="0068674E">
              <w:rPr>
                <w:color w:val="FF8000"/>
              </w:rPr>
              <w:t>0</w:t>
            </w:r>
            <w:r w:rsidRPr="0068674E">
              <w:rPr>
                <w:b/>
                <w:bCs/>
                <w:color w:val="000080"/>
              </w:rPr>
              <w:t>;</w:t>
            </w:r>
          </w:p>
          <w:p w:rsidR="003A1327" w:rsidRPr="003A1327" w:rsidRDefault="0068674E" w:rsidP="0068674E">
            <w:pPr>
              <w:pStyle w:val="af4"/>
              <w:rPr>
                <w:rFonts w:ascii="宋体" w:hAnsi="宋体"/>
              </w:rPr>
            </w:pPr>
            <w:r w:rsidRPr="0068674E">
              <w:rPr>
                <w:b/>
                <w:bCs/>
                <w:color w:val="000080"/>
              </w:rPr>
              <w:t>}</w:t>
            </w:r>
          </w:p>
        </w:tc>
      </w:tr>
    </w:tbl>
    <w:p w:rsidR="00275AD4" w:rsidRDefault="00275AD4" w:rsidP="00275AD4">
      <w:pPr>
        <w:pStyle w:val="3"/>
      </w:pPr>
      <w:r>
        <w:rPr>
          <w:rFonts w:hint="eastAsia"/>
        </w:rPr>
        <w:lastRenderedPageBreak/>
        <w:t>运行结果</w:t>
      </w:r>
    </w:p>
    <w:p w:rsidR="003A1327" w:rsidRDefault="0068674E" w:rsidP="003A1327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47285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6.8 gcd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72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E4E" w:rsidRPr="00117E4E" w:rsidRDefault="00117E4E" w:rsidP="00117E4E">
      <w:pPr>
        <w:pStyle w:val="2"/>
      </w:pPr>
      <w:r>
        <w:rPr>
          <w:rFonts w:hint="eastAsia"/>
        </w:rPr>
        <w:t>组合数计算</w:t>
      </w:r>
    </w:p>
    <w:p w:rsidR="009F435E" w:rsidRDefault="009F435E" w:rsidP="003554F6">
      <w:pPr>
        <w:ind w:firstLineChars="200" w:firstLine="480"/>
      </w:pPr>
      <w:r>
        <w:rPr>
          <w:rFonts w:hint="eastAsia"/>
        </w:rPr>
        <w:t>计算并输出</w:t>
      </w:r>
    </w:p>
    <w:p w:rsidR="009F435E" w:rsidRPr="005252C0" w:rsidRDefault="006D0B3B" w:rsidP="009C6E90">
      <w:pPr>
        <w:spacing w:line="240" w:lineRule="atLeast"/>
        <w:rPr>
          <w:rFonts w:ascii="Latin Modern Math" w:hAnsi="Latin Modern Math"/>
        </w:rPr>
      </w:pPr>
      <m:oMathPara>
        <m:oMath>
          <m:f>
            <m:fPr>
              <m:ctrlPr>
                <w:rPr>
                  <w:rFonts w:ascii="Latin Modern Math" w:hAnsi="Latin Modern Math" w:cs="Cambria Math"/>
                </w:rPr>
              </m:ctrlPr>
            </m:fPr>
            <m:num>
              <m:r>
                <w:rPr>
                  <w:rFonts w:ascii="Latin Modern Math" w:hAnsi="Latin Modern Math"/>
                </w:rPr>
                <m:t>m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!</m:t>
              </m:r>
              <m:ctrlPr>
                <w:rPr>
                  <w:rFonts w:ascii="Latin Modern Math" w:hAnsi="Latin Modern Math"/>
                </w:rPr>
              </m:ctrlPr>
            </m:num>
            <m:den>
              <m:d>
                <m:dPr>
                  <m:ctrlPr>
                    <w:rPr>
                      <w:rFonts w:ascii="Latin Modern Math" w:hAnsi="Latin Modern Math"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m</m:t>
                  </m:r>
                  <m:r>
                    <m:rPr>
                      <m:sty m:val="p"/>
                    </m:rPr>
                    <w:rPr>
                      <w:rFonts w:ascii="Latin Modern Math" w:hAnsi="Latin Modern Math"/>
                    </w:rPr>
                    <m:t>-</m:t>
                  </m:r>
                  <m:r>
                    <w:rPr>
                      <w:rFonts w:ascii="Latin Modern Math" w:hAnsi="Latin Modern Math"/>
                    </w:rPr>
                    <m:t>n</m:t>
                  </m:r>
                </m:e>
              </m:d>
              <m:r>
                <m:rPr>
                  <m:sty m:val="p"/>
                </m:rPr>
                <w:rPr>
                  <w:rFonts w:ascii="Latin Modern Math" w:hAnsi="Latin Modern Math"/>
                </w:rPr>
                <m:t>!</m:t>
              </m:r>
              <m:r>
                <w:rPr>
                  <w:rFonts w:ascii="Latin Modern Math" w:hAnsi="Latin Modern Math"/>
                </w:rPr>
                <m:t>n</m:t>
              </m:r>
              <m:r>
                <m:rPr>
                  <m:sty m:val="p"/>
                </m:rPr>
                <w:rPr>
                  <w:rFonts w:ascii="Latin Modern Math" w:hAnsi="Latin Modern Math"/>
                </w:rPr>
                <m:t>!</m:t>
              </m:r>
              <m:ctrlPr>
                <w:rPr>
                  <w:rFonts w:ascii="Latin Modern Math" w:hAnsi="Latin Modern Math"/>
                </w:rPr>
              </m:ctrlPr>
            </m:den>
          </m:f>
        </m:oMath>
      </m:oMathPara>
    </w:p>
    <w:p w:rsidR="009F435E" w:rsidRDefault="009F435E" w:rsidP="009C6E90">
      <w:r>
        <w:rPr>
          <w:rFonts w:hint="eastAsia"/>
        </w:rPr>
        <w:t>具体要求如下</w:t>
      </w:r>
      <w:r w:rsidR="004100C3">
        <w:rPr>
          <w:rFonts w:hint="eastAsia"/>
        </w:rPr>
        <w:t>：</w:t>
      </w:r>
    </w:p>
    <w:p w:rsidR="009F435E" w:rsidRDefault="009F435E" w:rsidP="009C6E90"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编制一个函数</w:t>
      </w:r>
      <w:bookmarkStart w:id="1" w:name="_Hlk522404550"/>
      <m:oMath>
        <m:r>
          <m:rPr>
            <m:sty m:val="b"/>
          </m:rPr>
          <w:rPr>
            <w:rFonts w:ascii="Latin Modern Math" w:hAnsi="Latin Modern Math"/>
          </w:rPr>
          <m:t>pq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</m:oMath>
      <w:bookmarkEnd w:id="1"/>
      <w:r>
        <w:rPr>
          <w:rFonts w:hint="eastAsia"/>
        </w:rPr>
        <w:t>，返回</w:t>
      </w:r>
      <m:oMath>
        <m:r>
          <w:rPr>
            <w:rFonts w:ascii="Latin Modern Math" w:hAnsi="Latin Modern Math"/>
          </w:rPr>
          <m:t>n!</m:t>
        </m:r>
      </m:oMath>
      <w:r>
        <w:rPr>
          <w:rFonts w:hint="eastAsia"/>
        </w:rPr>
        <w:t>值。</w:t>
      </w:r>
    </w:p>
    <w:p w:rsidR="009F435E" w:rsidRDefault="009F435E" w:rsidP="009C6E90"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编制主函数，由键盘输入</w:t>
      </w:r>
      <m:oMath>
        <m:r>
          <w:rPr>
            <w:rFonts w:ascii="Latin Modern Math" w:hAnsi="Latin Modern Math" w:hint="eastAsia"/>
          </w:rPr>
          <m:t>m</m:t>
        </m:r>
      </m:oMath>
      <w:r>
        <w:rPr>
          <w:rFonts w:hint="eastAsia"/>
        </w:rPr>
        <w:t>与</w:t>
      </w:r>
      <m:oMath>
        <m:r>
          <w:rPr>
            <w:rFonts w:ascii="Latin Modern Math" w:hAnsi="Latin Modern Math"/>
          </w:rPr>
          <m:t>n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m</m:t>
            </m:r>
            <m:r>
              <w:rPr>
                <w:rFonts w:ascii="Latin Modern Math" w:hAnsi="Latin Modern Math" w:hint="eastAsia"/>
              </w:rPr>
              <m:t>≥</m:t>
            </m:r>
            <m:r>
              <w:rPr>
                <w:rFonts w:ascii="Latin Modern Math" w:hAnsi="Latin Modern Math"/>
              </w:rPr>
              <m:t> n</m:t>
            </m:r>
            <m:r>
              <w:rPr>
                <w:rFonts w:ascii="Latin Modern Math" w:hAnsi="Latin Modern Math" w:hint="eastAsia"/>
              </w:rPr>
              <m:t>≥</m:t>
            </m:r>
            <m:r>
              <w:rPr>
                <w:rFonts w:ascii="Latin Modern Math" w:hAnsi="Latin Modern Math"/>
              </w:rPr>
              <m:t> 0</m:t>
            </m:r>
          </m:e>
        </m:d>
      </m:oMath>
      <w:r>
        <w:rPr>
          <w:rFonts w:hint="eastAsia"/>
        </w:rPr>
        <w:t>，调用</w:t>
      </w:r>
      <m:oMath>
        <m:r>
          <m:rPr>
            <m:sty m:val="b"/>
          </m:rPr>
          <w:rPr>
            <w:rFonts w:ascii="Latin Modern Math" w:hAnsi="Latin Modern Math"/>
          </w:rPr>
          <m:t>pq</m:t>
        </m:r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n</m:t>
            </m:r>
          </m:e>
        </m:d>
      </m:oMath>
      <w:r>
        <w:rPr>
          <w:rFonts w:hint="eastAsia"/>
        </w:rPr>
        <w:t>计算下列算式值。</w:t>
      </w:r>
    </w:p>
    <w:p w:rsidR="009F435E" w:rsidRPr="00FE7D47" w:rsidRDefault="006D0B3B" w:rsidP="002275BC">
      <w:pPr>
        <w:spacing w:line="240" w:lineRule="atLeast"/>
        <w:rPr>
          <w:rFonts w:ascii="Latin Modern Math" w:hAnsi="Latin Modern Math"/>
        </w:rPr>
      </w:pPr>
      <m:oMathPara>
        <m:oMath>
          <m:f>
            <m:fPr>
              <m:ctrlPr>
                <w:rPr>
                  <w:rFonts w:ascii="Latin Modern Math" w:hAnsi="Latin Modern Math" w:cs="Cambria Math"/>
                  <w:i/>
                </w:rPr>
              </m:ctrlPr>
            </m:fPr>
            <m:num>
              <m:r>
                <w:rPr>
                  <w:rFonts w:ascii="Latin Modern Math" w:hAnsi="Latin Modern Math"/>
                </w:rPr>
                <m:t>m!</m:t>
              </m:r>
              <m:ctrlPr>
                <w:rPr>
                  <w:rFonts w:ascii="Latin Modern Math" w:hAnsi="Latin Modern Math"/>
                  <w:i/>
                </w:rPr>
              </m:ctrlPr>
            </m:num>
            <m:den>
              <m:d>
                <m:dPr>
                  <m:ctrlPr>
                    <w:rPr>
                      <w:rFonts w:ascii="Latin Modern Math" w:hAnsi="Latin Modern Math"/>
                      <w:i/>
                    </w:rPr>
                  </m:ctrlPr>
                </m:dPr>
                <m:e>
                  <m:r>
                    <w:rPr>
                      <w:rFonts w:ascii="Latin Modern Math" w:hAnsi="Latin Modern Math"/>
                    </w:rPr>
                    <m:t>m-n</m:t>
                  </m:r>
                </m:e>
              </m:d>
              <m:r>
                <w:rPr>
                  <w:rFonts w:ascii="Latin Modern Math" w:hAnsi="Latin Modern Math"/>
                </w:rPr>
                <m:t>!n!</m:t>
              </m:r>
              <m:ctrlPr>
                <w:rPr>
                  <w:rFonts w:ascii="Latin Modern Math" w:hAnsi="Latin Modern Math"/>
                  <w:i/>
                </w:rPr>
              </m:ctrlPr>
            </m:den>
          </m:f>
        </m:oMath>
      </m:oMathPara>
    </w:p>
    <w:p w:rsidR="009F435E" w:rsidRDefault="009F435E" w:rsidP="009C6E90"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在主函数中，输入</w:t>
      </w:r>
      <m:oMath>
        <m:r>
          <w:rPr>
            <w:rFonts w:ascii="Latin Modern Math" w:hAnsi="Latin Modern Math" w:hint="eastAsia"/>
          </w:rPr>
          <m:t>m</m:t>
        </m:r>
      </m:oMath>
      <w:r>
        <w:rPr>
          <w:rFonts w:hint="eastAsia"/>
        </w:rPr>
        <w:t>与</w:t>
      </w:r>
      <m:oMath>
        <m:r>
          <w:rPr>
            <w:rFonts w:ascii="Latin Modern Math" w:hAnsi="Latin Modern Math"/>
          </w:rPr>
          <m:t>n</m:t>
        </m:r>
      </m:oMath>
      <w:r>
        <w:rPr>
          <w:rFonts w:hint="eastAsia"/>
        </w:rPr>
        <w:t>之前要有提示，并检查输入数据的合理性，对于不合理的输入，应输出出错信息，不再进行计算。在函数</w:t>
      </w:r>
      <m:oMath>
        <m:r>
          <m:rPr>
            <m:sty m:val="b"/>
          </m:rPr>
          <w:rPr>
            <w:rFonts w:ascii="Latin Modern Math" w:hAnsi="Latin Modern Math"/>
          </w:rPr>
          <m:t>pq</m:t>
        </m:r>
        <m:r>
          <w:rPr>
            <w:rFonts w:ascii="Latin Modern Math" w:hAnsi="Latin Modern Math"/>
          </w:rPr>
          <m:t>(n)</m:t>
        </m:r>
      </m:oMath>
      <w:r>
        <w:rPr>
          <w:rFonts w:hint="eastAsia"/>
        </w:rPr>
        <w:t>中也要检查</w:t>
      </w:r>
      <m:oMath>
        <m:r>
          <w:rPr>
            <w:rFonts w:ascii="Latin Modern Math" w:hAnsi="Latin Modern Math"/>
          </w:rPr>
          <m:t>n</m:t>
        </m:r>
      </m:oMath>
      <w:r>
        <w:rPr>
          <w:rFonts w:hint="eastAsia"/>
        </w:rPr>
        <w:t>的合理性，当</w:t>
      </w:r>
      <m:oMath>
        <m:r>
          <w:rPr>
            <w:rFonts w:ascii="Latin Modern Math" w:hAnsi="Latin Modern Math"/>
          </w:rPr>
          <m:t>n&lt;0</m:t>
        </m:r>
      </m:oMath>
      <w:r>
        <w:rPr>
          <w:rFonts w:hint="eastAsia"/>
        </w:rPr>
        <w:t>时输出出错信息，不再进行计算。</w:t>
      </w:r>
    </w:p>
    <w:p w:rsidR="009F435E" w:rsidRDefault="009F435E" w:rsidP="009C6E90">
      <w:r>
        <w:fldChar w:fldCharType="begin"/>
      </w:r>
      <w:r>
        <w:instrText xml:space="preserve"> = 4 \* GB3 </w:instrText>
      </w:r>
      <w:r>
        <w:fldChar w:fldCharType="separate"/>
      </w:r>
      <w:r>
        <w:rPr>
          <w:rFonts w:hint="eastAsia"/>
        </w:rPr>
        <w:t>④</w:t>
      </w:r>
      <w:r>
        <w:fldChar w:fldCharType="end"/>
      </w:r>
      <w:r>
        <w:rPr>
          <w:rFonts w:hint="eastAsia"/>
        </w:rPr>
        <w:t>分别输入</w:t>
      </w:r>
      <m:oMath>
        <m:d>
          <m:dPr>
            <m:ctrlPr>
              <w:rPr>
                <w:rFonts w:ascii="Latin Modern Math" w:hAnsi="Latin Modern Math"/>
                <w:i/>
              </w:rPr>
            </m:ctrlPr>
          </m:dPr>
          <m:e>
            <m:r>
              <w:rPr>
                <w:rFonts w:ascii="Latin Modern Math" w:hAnsi="Latin Modern Math"/>
              </w:rPr>
              <m:t>m,n</m:t>
            </m:r>
          </m:e>
        </m:d>
        <m:r>
          <m:rPr>
            <m:sty m:val="p"/>
          </m:rPr>
          <w:rPr>
            <w:rFonts w:ascii="Latin Modern Math" w:hAnsi="Latin Modern Math"/>
          </w:rPr>
          <m:t>=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m:rPr>
                <m:nor/>
              </m:rPr>
              <w:rPr>
                <w:rFonts w:ascii="Latin Modern Math" w:hAnsi="Latin Modern Math"/>
              </w:rPr>
              <m:t>3,</m:t>
            </m:r>
            <m:r>
              <m:rPr>
                <m:sty m:val="p"/>
              </m:rPr>
              <w:rPr>
                <w:rFonts w:ascii="Latin Modern Math" w:hAnsi="Latin Modern Math"/>
              </w:rPr>
              <m:t>-1</m:t>
            </m:r>
          </m:e>
        </m:d>
      </m:oMath>
      <w:r>
        <w:rPr>
          <w:rFonts w:hint="eastAsia"/>
        </w:rPr>
        <w:t>，</w:t>
      </w:r>
      <m:oMath>
        <m:d>
          <m:dPr>
            <m:ctrlPr>
              <w:rPr>
                <w:rFonts w:ascii="Latin Modern Math" w:hAnsi="Latin Modern Math"/>
              </w:rPr>
            </m:ctrlPr>
          </m:dPr>
          <m:e>
            <m:r>
              <m:rPr>
                <m:sty m:val="p"/>
              </m:rPr>
              <w:rPr>
                <w:rFonts w:ascii="Latin Modern Math" w:hAnsi="Latin Modern Math"/>
              </w:rPr>
              <m:t>0, 0</m:t>
            </m:r>
          </m:e>
        </m:d>
      </m:oMath>
      <w:r>
        <w:rPr>
          <w:rFonts w:hint="eastAsia"/>
        </w:rPr>
        <w:t>，</w:t>
      </w:r>
      <m:oMath>
        <m:d>
          <m:dPr>
            <m:ctrlPr>
              <w:rPr>
                <w:rFonts w:ascii="Latin Modern Math" w:hAnsi="Latin Modern Math"/>
              </w:rPr>
            </m:ctrlPr>
          </m:dPr>
          <m:e>
            <m:r>
              <m:rPr>
                <m:sty m:val="p"/>
              </m:rPr>
              <w:rPr>
                <w:rFonts w:ascii="Latin Modern Math" w:hAnsi="Latin Modern Math"/>
              </w:rPr>
              <m:t>8, 3</m:t>
            </m:r>
          </m:e>
        </m:d>
      </m:oMath>
      <w:r>
        <w:rPr>
          <w:rFonts w:hint="eastAsia"/>
        </w:rPr>
        <w:t>，</w:t>
      </w:r>
      <m:oMath>
        <m:d>
          <m:dPr>
            <m:ctrlPr>
              <w:rPr>
                <w:rFonts w:ascii="Latin Modern Math" w:hAnsi="Latin Modern Math"/>
              </w:rPr>
            </m:ctrlPr>
          </m:dPr>
          <m:e>
            <m:r>
              <m:rPr>
                <m:sty m:val="p"/>
              </m:rPr>
              <w:rPr>
                <w:rFonts w:ascii="Latin Modern Math" w:hAnsi="Latin Modern Math"/>
              </w:rPr>
              <m:t>3, 8</m:t>
            </m:r>
          </m:e>
        </m:d>
      </m:oMath>
      <w:r>
        <w:rPr>
          <w:rFonts w:hint="eastAsia"/>
        </w:rPr>
        <w:t>，</w:t>
      </w:r>
      <m:oMath>
        <m:d>
          <m:dPr>
            <m:ctrlPr>
              <w:rPr>
                <w:rFonts w:ascii="Latin Modern Math" w:hAnsi="Latin Modern Math"/>
              </w:rPr>
            </m:ctrlPr>
          </m:dPr>
          <m:e>
            <m:r>
              <m:rPr>
                <m:sty m:val="p"/>
              </m:rPr>
              <w:rPr>
                <w:rFonts w:ascii="Latin Modern Math" w:hAnsi="Latin Modern Math"/>
              </w:rPr>
              <m:t>8, 8</m:t>
            </m:r>
          </m:e>
        </m:d>
      </m:oMath>
      <w:r>
        <w:rPr>
          <w:rFonts w:hint="eastAsia"/>
        </w:rPr>
        <w:t>运行该程序。</w:t>
      </w:r>
    </w:p>
    <w:p w:rsidR="009F435E" w:rsidRDefault="009F435E" w:rsidP="009C6E90">
      <w:r>
        <w:fldChar w:fldCharType="begin"/>
      </w:r>
      <w:r>
        <w:instrText xml:space="preserve"> = 5 \* GB3 </w:instrText>
      </w:r>
      <w:r>
        <w:fldChar w:fldCharType="separate"/>
      </w:r>
      <w:r>
        <w:rPr>
          <w:rFonts w:hint="eastAsia"/>
        </w:rPr>
        <w:t>⑤</w:t>
      </w:r>
      <w:r>
        <w:fldChar w:fldCharType="end"/>
      </w:r>
      <w:r>
        <w:rPr>
          <w:rFonts w:hint="eastAsia"/>
        </w:rPr>
        <w:t>画出模块</w:t>
      </w:r>
      <m:oMath>
        <m:r>
          <m:rPr>
            <m:sty m:val="b"/>
          </m:rPr>
          <w:rPr>
            <w:rFonts w:ascii="Latin Modern Math" w:hAnsi="Latin Modern Math"/>
          </w:rPr>
          <m:t>pq</m:t>
        </m:r>
        <m:r>
          <w:rPr>
            <w:rFonts w:ascii="Latin Modern Math" w:hAnsi="Latin Modern Math"/>
          </w:rPr>
          <m:t>()</m:t>
        </m:r>
      </m:oMath>
      <w:r>
        <w:rPr>
          <w:rFonts w:hint="eastAsia"/>
        </w:rPr>
        <w:t>的流程图。</w:t>
      </w:r>
    </w:p>
    <w:p w:rsidR="00F30D39" w:rsidRDefault="00F30D39" w:rsidP="00F30D39">
      <w:pPr>
        <w:pStyle w:val="3"/>
      </w:pPr>
      <w:r>
        <w:rPr>
          <w:rFonts w:hint="eastAsia"/>
        </w:rPr>
        <w:lastRenderedPageBreak/>
        <w:t>流程图</w:t>
      </w:r>
    </w:p>
    <w:p w:rsidR="00F30D39" w:rsidRPr="00F30D39" w:rsidRDefault="00F30D39" w:rsidP="00F30D39">
      <w:pPr>
        <w:pStyle w:val="a6"/>
      </w:pPr>
      <w:r>
        <w:object w:dxaOrig="3832" w:dyaOrig="7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1pt;height:424.25pt" o:ole="">
            <v:imagedata r:id="rId17" o:title=""/>
          </v:shape>
          <o:OLEObject Type="Embed" ProgID="Visio.Drawing.11" ShapeID="_x0000_i1025" DrawAspect="Content" ObjectID="_1596197209" r:id="rId18"/>
        </w:object>
      </w:r>
    </w:p>
    <w:p w:rsidR="009F435E" w:rsidRDefault="00B543B9" w:rsidP="00B543B9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ED2822" w:rsidTr="001E3D0F">
        <w:tc>
          <w:tcPr>
            <w:tcW w:w="0" w:type="auto"/>
            <w:shd w:val="clear" w:color="auto" w:fill="E5E5E5"/>
          </w:tcPr>
          <w:p w:rsidR="00ED2822" w:rsidRDefault="00ED2822" w:rsidP="00ED2822">
            <w:pPr>
              <w:pStyle w:val="af4"/>
            </w:pPr>
            <w:r>
              <w:t>1</w:t>
            </w:r>
          </w:p>
          <w:p w:rsidR="00ED2822" w:rsidRDefault="00ED2822" w:rsidP="00ED2822">
            <w:pPr>
              <w:pStyle w:val="af4"/>
            </w:pPr>
            <w:r>
              <w:t>2</w:t>
            </w:r>
          </w:p>
          <w:p w:rsidR="00ED2822" w:rsidRDefault="00ED2822" w:rsidP="00ED2822">
            <w:pPr>
              <w:pStyle w:val="af4"/>
            </w:pPr>
            <w:r>
              <w:t>3</w:t>
            </w:r>
          </w:p>
          <w:p w:rsidR="00ED2822" w:rsidRDefault="00ED2822" w:rsidP="00ED2822">
            <w:pPr>
              <w:pStyle w:val="af4"/>
            </w:pPr>
            <w:r>
              <w:t>4</w:t>
            </w:r>
          </w:p>
          <w:p w:rsidR="00ED2822" w:rsidRDefault="00ED2822" w:rsidP="00ED2822">
            <w:pPr>
              <w:pStyle w:val="af4"/>
            </w:pPr>
            <w:r>
              <w:t>5</w:t>
            </w:r>
          </w:p>
          <w:p w:rsidR="00ED2822" w:rsidRDefault="00ED2822" w:rsidP="00ED2822">
            <w:pPr>
              <w:pStyle w:val="af4"/>
            </w:pPr>
            <w:r>
              <w:t>6</w:t>
            </w:r>
          </w:p>
          <w:p w:rsidR="00ED2822" w:rsidRDefault="00ED2822" w:rsidP="00ED2822">
            <w:pPr>
              <w:pStyle w:val="af4"/>
            </w:pPr>
            <w:r>
              <w:t>7</w:t>
            </w:r>
          </w:p>
          <w:p w:rsidR="00ED2822" w:rsidRDefault="00ED2822" w:rsidP="00ED2822">
            <w:pPr>
              <w:pStyle w:val="af4"/>
            </w:pPr>
            <w:r>
              <w:t>8</w:t>
            </w:r>
          </w:p>
          <w:p w:rsidR="00ED2822" w:rsidRDefault="00ED2822" w:rsidP="00ED2822">
            <w:pPr>
              <w:pStyle w:val="af4"/>
            </w:pPr>
            <w:r>
              <w:t>9</w:t>
            </w:r>
          </w:p>
          <w:p w:rsidR="00ED2822" w:rsidRDefault="00ED2822" w:rsidP="00ED2822">
            <w:pPr>
              <w:pStyle w:val="af4"/>
            </w:pPr>
            <w:r>
              <w:t>10</w:t>
            </w:r>
          </w:p>
          <w:p w:rsidR="00ED2822" w:rsidRDefault="00ED2822" w:rsidP="00ED2822">
            <w:pPr>
              <w:pStyle w:val="af4"/>
            </w:pPr>
            <w:r>
              <w:t>11</w:t>
            </w:r>
          </w:p>
          <w:p w:rsidR="00ED2822" w:rsidRDefault="00ED2822" w:rsidP="00ED2822">
            <w:pPr>
              <w:pStyle w:val="af4"/>
            </w:pPr>
            <w:r>
              <w:t>12</w:t>
            </w:r>
          </w:p>
          <w:p w:rsidR="00ED2822" w:rsidRDefault="00ED2822" w:rsidP="00ED2822">
            <w:pPr>
              <w:pStyle w:val="af4"/>
            </w:pPr>
            <w:r>
              <w:t>13</w:t>
            </w:r>
          </w:p>
          <w:p w:rsidR="00ED2822" w:rsidRDefault="00ED2822" w:rsidP="00ED2822">
            <w:pPr>
              <w:pStyle w:val="af4"/>
            </w:pPr>
            <w:r>
              <w:t>14</w:t>
            </w:r>
          </w:p>
          <w:p w:rsidR="00ED2822" w:rsidRDefault="00ED2822" w:rsidP="00ED2822">
            <w:pPr>
              <w:pStyle w:val="af4"/>
            </w:pPr>
            <w:r>
              <w:t>15</w:t>
            </w:r>
          </w:p>
          <w:p w:rsidR="00ED2822" w:rsidRDefault="00ED2822" w:rsidP="00ED2822">
            <w:pPr>
              <w:pStyle w:val="af4"/>
            </w:pPr>
            <w:r>
              <w:lastRenderedPageBreak/>
              <w:t>16</w:t>
            </w:r>
          </w:p>
          <w:p w:rsidR="00ED2822" w:rsidRDefault="00ED2822" w:rsidP="00ED2822">
            <w:pPr>
              <w:pStyle w:val="af4"/>
            </w:pPr>
            <w:r>
              <w:t>17</w:t>
            </w:r>
          </w:p>
          <w:p w:rsidR="00ED2822" w:rsidRDefault="00ED2822" w:rsidP="00ED2822">
            <w:pPr>
              <w:pStyle w:val="af4"/>
            </w:pPr>
            <w:r>
              <w:t>18</w:t>
            </w:r>
          </w:p>
          <w:p w:rsidR="00ED2822" w:rsidRDefault="00ED2822" w:rsidP="00ED2822">
            <w:pPr>
              <w:pStyle w:val="af4"/>
            </w:pPr>
            <w:r>
              <w:t>19</w:t>
            </w:r>
          </w:p>
          <w:p w:rsidR="00ED2822" w:rsidRDefault="00ED2822" w:rsidP="00ED2822">
            <w:pPr>
              <w:pStyle w:val="af4"/>
            </w:pPr>
            <w:r>
              <w:t>20</w:t>
            </w:r>
          </w:p>
          <w:p w:rsidR="00ED2822" w:rsidRDefault="00ED2822" w:rsidP="00ED2822">
            <w:pPr>
              <w:pStyle w:val="af4"/>
            </w:pPr>
            <w:r>
              <w:t>21</w:t>
            </w:r>
          </w:p>
          <w:p w:rsidR="00ED2822" w:rsidRDefault="00ED2822" w:rsidP="00ED2822">
            <w:pPr>
              <w:pStyle w:val="af4"/>
            </w:pPr>
            <w:r>
              <w:t>22</w:t>
            </w:r>
          </w:p>
          <w:p w:rsidR="00ED2822" w:rsidRDefault="00ED2822" w:rsidP="00ED2822">
            <w:pPr>
              <w:pStyle w:val="af4"/>
            </w:pPr>
            <w:r>
              <w:t>23</w:t>
            </w:r>
          </w:p>
          <w:p w:rsidR="00ED2822" w:rsidRDefault="00ED2822" w:rsidP="00ED2822">
            <w:pPr>
              <w:pStyle w:val="af4"/>
            </w:pPr>
            <w:r>
              <w:t>24</w:t>
            </w:r>
          </w:p>
          <w:p w:rsidR="00ED2822" w:rsidRDefault="00ED2822" w:rsidP="00ED2822">
            <w:pPr>
              <w:pStyle w:val="af4"/>
            </w:pPr>
            <w:r>
              <w:t>25</w:t>
            </w:r>
          </w:p>
          <w:p w:rsidR="00ED2822" w:rsidRDefault="00ED2822" w:rsidP="00ED2822">
            <w:pPr>
              <w:pStyle w:val="af4"/>
            </w:pPr>
            <w:r>
              <w:t>26</w:t>
            </w:r>
          </w:p>
          <w:p w:rsidR="00ED2822" w:rsidRDefault="00ED2822" w:rsidP="00ED2822">
            <w:pPr>
              <w:pStyle w:val="af4"/>
            </w:pPr>
            <w:r>
              <w:t>27</w:t>
            </w:r>
          </w:p>
          <w:p w:rsidR="00ED2822" w:rsidRDefault="00ED2822" w:rsidP="00ED2822">
            <w:pPr>
              <w:pStyle w:val="af4"/>
            </w:pPr>
            <w:r>
              <w:t>28</w:t>
            </w:r>
          </w:p>
          <w:p w:rsidR="00ED2822" w:rsidRDefault="00ED2822" w:rsidP="00ED2822">
            <w:pPr>
              <w:pStyle w:val="af4"/>
            </w:pPr>
            <w:r>
              <w:t>29</w:t>
            </w:r>
          </w:p>
          <w:p w:rsidR="00ED2822" w:rsidRDefault="00ED2822" w:rsidP="00ED2822">
            <w:pPr>
              <w:pStyle w:val="af4"/>
            </w:pPr>
            <w:r>
              <w:t>30</w:t>
            </w:r>
          </w:p>
          <w:p w:rsidR="00ED2822" w:rsidRDefault="00ED2822" w:rsidP="00ED2822">
            <w:pPr>
              <w:pStyle w:val="af4"/>
            </w:pPr>
            <w:r>
              <w:t>31</w:t>
            </w:r>
          </w:p>
          <w:p w:rsidR="00ED2822" w:rsidRDefault="00ED2822" w:rsidP="00ED2822">
            <w:pPr>
              <w:pStyle w:val="af4"/>
            </w:pPr>
            <w:r>
              <w:t>32</w:t>
            </w:r>
          </w:p>
          <w:p w:rsidR="00ED2822" w:rsidRDefault="00ED2822" w:rsidP="00ED2822">
            <w:pPr>
              <w:pStyle w:val="af4"/>
            </w:pPr>
            <w:r>
              <w:t>33</w:t>
            </w:r>
          </w:p>
          <w:p w:rsidR="00ED2822" w:rsidRDefault="00ED2822" w:rsidP="00ED2822">
            <w:pPr>
              <w:pStyle w:val="af4"/>
            </w:pPr>
            <w:r>
              <w:t>34</w:t>
            </w:r>
          </w:p>
          <w:p w:rsidR="00ED2822" w:rsidRDefault="00ED2822" w:rsidP="00ED2822">
            <w:pPr>
              <w:pStyle w:val="af4"/>
            </w:pPr>
            <w:r>
              <w:t>35</w:t>
            </w:r>
          </w:p>
        </w:tc>
        <w:tc>
          <w:tcPr>
            <w:tcW w:w="10904" w:type="dxa"/>
            <w:shd w:val="clear" w:color="auto" w:fill="E5E5E5"/>
          </w:tcPr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lastRenderedPageBreak/>
              <w:t>/*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>* filename: 6.9 combinatorial number.c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>* property: exercise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>*/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</w:p>
          <w:p w:rsidR="00ED2822" w:rsidRPr="00ED2822" w:rsidRDefault="00ED2822" w:rsidP="00ED2822">
            <w:pPr>
              <w:pStyle w:val="af4"/>
              <w:rPr>
                <w:rFonts w:cs="宋体"/>
                <w:color w:val="804000"/>
              </w:rPr>
            </w:pPr>
            <w:r w:rsidRPr="00ED2822">
              <w:rPr>
                <w:rFonts w:cs="宋体"/>
                <w:color w:val="804000"/>
              </w:rPr>
              <w:t>#include &lt;stdio.h&gt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</w:p>
          <w:p w:rsidR="00ED2822" w:rsidRPr="00ED2822" w:rsidRDefault="00ED2822" w:rsidP="00ED2822">
            <w:pPr>
              <w:pStyle w:val="af4"/>
              <w:rPr>
                <w:rFonts w:cs="宋体"/>
                <w:color w:val="804000"/>
              </w:rPr>
            </w:pPr>
            <w:r w:rsidRPr="00ED2822">
              <w:rPr>
                <w:rFonts w:cs="宋体"/>
                <w:color w:val="804000"/>
              </w:rPr>
              <w:t>#define INPUT_ERROR     -1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8000FF"/>
              </w:rPr>
              <w:t>int</w:t>
            </w:r>
            <w:r w:rsidRPr="00ED2822">
              <w:rPr>
                <w:rFonts w:cs="宋体"/>
                <w:color w:val="000000"/>
              </w:rPr>
              <w:t xml:space="preserve"> factorial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8000FF"/>
              </w:rPr>
              <w:t>int</w:t>
            </w:r>
            <w:r w:rsidRPr="00ED2822">
              <w:rPr>
                <w:rFonts w:cs="宋体"/>
                <w:color w:val="000000"/>
              </w:rPr>
              <w:t xml:space="preserve"> a</w:t>
            </w:r>
            <w:r w:rsidRPr="00ED2822">
              <w:rPr>
                <w:rFonts w:cs="宋体"/>
                <w:b/>
                <w:bCs/>
                <w:color w:val="000080"/>
              </w:rPr>
              <w:t>)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{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FF"/>
              </w:rPr>
              <w:t>if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000000"/>
              </w:rPr>
              <w:t xml:space="preserve">a </w:t>
            </w:r>
            <w:r w:rsidRPr="00ED2822">
              <w:rPr>
                <w:rFonts w:cs="宋体"/>
                <w:b/>
                <w:bCs/>
                <w:color w:val="000080"/>
              </w:rPr>
              <w:t>&lt;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color w:val="FF8000"/>
              </w:rPr>
              <w:t>0</w:t>
            </w:r>
            <w:r w:rsidRPr="00ED2822">
              <w:rPr>
                <w:rFonts w:cs="宋体"/>
                <w:b/>
                <w:bCs/>
                <w:color w:val="000080"/>
              </w:rPr>
              <w:t>)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{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    </w:t>
            </w:r>
            <w:r w:rsidRPr="00ED2822">
              <w:rPr>
                <w:rFonts w:cs="宋体"/>
                <w:b/>
                <w:bCs/>
                <w:color w:val="0000FF"/>
              </w:rPr>
              <w:t>return</w:t>
            </w:r>
            <w:r w:rsidRPr="00ED2822">
              <w:rPr>
                <w:rFonts w:cs="宋体"/>
                <w:color w:val="000000"/>
              </w:rPr>
              <w:t xml:space="preserve"> INPUT_ERROR</w:t>
            </w:r>
            <w:r w:rsidRPr="00ED2822">
              <w:rPr>
                <w:rFonts w:cs="宋体"/>
                <w:b/>
                <w:bCs/>
                <w:color w:val="000080"/>
              </w:rPr>
              <w:t>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80"/>
              </w:rPr>
              <w:t>}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FF"/>
              </w:rPr>
              <w:t>if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000000"/>
              </w:rPr>
              <w:t xml:space="preserve">a </w:t>
            </w:r>
            <w:r w:rsidRPr="00ED2822">
              <w:rPr>
                <w:rFonts w:cs="宋体"/>
                <w:b/>
                <w:bCs/>
                <w:color w:val="000080"/>
              </w:rPr>
              <w:t>==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color w:val="FF8000"/>
              </w:rPr>
              <w:t>0</w:t>
            </w:r>
            <w:r w:rsidRPr="00ED2822">
              <w:rPr>
                <w:rFonts w:cs="宋体"/>
                <w:b/>
                <w:bCs/>
                <w:color w:val="000080"/>
              </w:rPr>
              <w:t>)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{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    </w:t>
            </w:r>
            <w:r w:rsidRPr="00ED2822">
              <w:rPr>
                <w:rFonts w:cs="宋体"/>
                <w:b/>
                <w:bCs/>
                <w:color w:val="0000FF"/>
              </w:rPr>
              <w:t>return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color w:val="FF8000"/>
              </w:rPr>
              <w:t>1</w:t>
            </w:r>
            <w:r w:rsidRPr="00ED2822">
              <w:rPr>
                <w:rFonts w:cs="宋体"/>
                <w:b/>
                <w:bCs/>
                <w:color w:val="000080"/>
              </w:rPr>
              <w:t>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lastRenderedPageBreak/>
              <w:t xml:space="preserve">    </w:t>
            </w:r>
            <w:r w:rsidRPr="00ED2822">
              <w:rPr>
                <w:rFonts w:cs="宋体"/>
                <w:b/>
                <w:bCs/>
                <w:color w:val="000080"/>
              </w:rPr>
              <w:t>}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FF"/>
              </w:rPr>
              <w:t>if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000000"/>
              </w:rPr>
              <w:t xml:space="preserve">a </w:t>
            </w:r>
            <w:r w:rsidRPr="00ED2822">
              <w:rPr>
                <w:rFonts w:cs="宋体"/>
                <w:b/>
                <w:bCs/>
                <w:color w:val="000080"/>
              </w:rPr>
              <w:t>&gt;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color w:val="FF8000"/>
              </w:rPr>
              <w:t>1</w:t>
            </w:r>
            <w:r w:rsidRPr="00ED2822">
              <w:rPr>
                <w:rFonts w:cs="宋体"/>
                <w:b/>
                <w:bCs/>
                <w:color w:val="000080"/>
              </w:rPr>
              <w:t>)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{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    </w:t>
            </w:r>
            <w:r w:rsidRPr="00ED2822">
              <w:rPr>
                <w:rFonts w:cs="宋体"/>
                <w:b/>
                <w:bCs/>
                <w:color w:val="0000FF"/>
              </w:rPr>
              <w:t>return</w:t>
            </w:r>
            <w:r w:rsidRPr="00ED2822">
              <w:rPr>
                <w:rFonts w:cs="宋体"/>
                <w:color w:val="000000"/>
              </w:rPr>
              <w:t xml:space="preserve"> a </w:t>
            </w:r>
            <w:r w:rsidRPr="00ED2822">
              <w:rPr>
                <w:rFonts w:cs="宋体"/>
                <w:b/>
                <w:bCs/>
                <w:color w:val="000080"/>
              </w:rPr>
              <w:t>*</w:t>
            </w:r>
            <w:r w:rsidRPr="00ED2822">
              <w:rPr>
                <w:rFonts w:cs="宋体"/>
                <w:color w:val="000000"/>
              </w:rPr>
              <w:t xml:space="preserve"> factorial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000000"/>
              </w:rPr>
              <w:t xml:space="preserve">a </w:t>
            </w:r>
            <w:r w:rsidRPr="00ED2822">
              <w:rPr>
                <w:rFonts w:cs="宋体"/>
                <w:b/>
                <w:bCs/>
                <w:color w:val="000080"/>
              </w:rPr>
              <w:t>-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color w:val="FF8000"/>
              </w:rPr>
              <w:t>1</w:t>
            </w:r>
            <w:r w:rsidRPr="00ED2822">
              <w:rPr>
                <w:rFonts w:cs="宋体"/>
                <w:b/>
                <w:bCs/>
                <w:color w:val="000080"/>
              </w:rPr>
              <w:t>)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80"/>
              </w:rPr>
              <w:t>}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b/>
                <w:bCs/>
                <w:color w:val="000080"/>
              </w:rPr>
              <w:t>}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8000FF"/>
              </w:rPr>
              <w:t>int</w:t>
            </w:r>
            <w:r w:rsidRPr="00ED2822">
              <w:rPr>
                <w:rFonts w:cs="宋体"/>
                <w:color w:val="000000"/>
              </w:rPr>
              <w:t xml:space="preserve"> main</w:t>
            </w:r>
            <w:r w:rsidRPr="00ED2822">
              <w:rPr>
                <w:rFonts w:cs="宋体"/>
                <w:b/>
                <w:bCs/>
                <w:color w:val="000080"/>
              </w:rPr>
              <w:t>()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{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color w:val="8000FF"/>
              </w:rPr>
              <w:t>int</w:t>
            </w:r>
            <w:r w:rsidRPr="00ED2822">
              <w:rPr>
                <w:rFonts w:cs="宋体"/>
                <w:color w:val="000000"/>
              </w:rPr>
              <w:t xml:space="preserve"> m</w:t>
            </w:r>
            <w:r w:rsidRPr="00ED2822">
              <w:rPr>
                <w:rFonts w:cs="宋体"/>
                <w:b/>
                <w:bCs/>
                <w:color w:val="000080"/>
              </w:rPr>
              <w:t>,</w:t>
            </w:r>
            <w:r w:rsidRPr="00ED2822">
              <w:rPr>
                <w:rFonts w:cs="宋体"/>
                <w:color w:val="000000"/>
              </w:rPr>
              <w:t xml:space="preserve"> n</w:t>
            </w:r>
            <w:r w:rsidRPr="00ED2822">
              <w:rPr>
                <w:rFonts w:cs="宋体"/>
                <w:b/>
                <w:bCs/>
                <w:color w:val="000080"/>
              </w:rPr>
              <w:t>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printf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808080"/>
              </w:rPr>
              <w:t>"m, n = "</w:t>
            </w:r>
            <w:r w:rsidRPr="00ED2822">
              <w:rPr>
                <w:rFonts w:cs="宋体"/>
                <w:b/>
                <w:bCs/>
                <w:color w:val="000080"/>
              </w:rPr>
              <w:t>)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scanf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808080"/>
              </w:rPr>
              <w:t>"%d, %d"</w:t>
            </w:r>
            <w:r w:rsidRPr="00ED2822">
              <w:rPr>
                <w:rFonts w:cs="宋体"/>
                <w:b/>
                <w:bCs/>
                <w:color w:val="000080"/>
              </w:rPr>
              <w:t>,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&amp;</w:t>
            </w:r>
            <w:r w:rsidRPr="00ED2822">
              <w:rPr>
                <w:rFonts w:cs="宋体"/>
                <w:color w:val="000000"/>
              </w:rPr>
              <w:t>m</w:t>
            </w:r>
            <w:r w:rsidRPr="00ED2822">
              <w:rPr>
                <w:rFonts w:cs="宋体"/>
                <w:b/>
                <w:bCs/>
                <w:color w:val="000080"/>
              </w:rPr>
              <w:t>,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&amp;</w:t>
            </w:r>
            <w:r w:rsidRPr="00ED2822">
              <w:rPr>
                <w:rFonts w:cs="宋体"/>
                <w:color w:val="000000"/>
              </w:rPr>
              <w:t>n</w:t>
            </w:r>
            <w:r w:rsidRPr="00ED2822">
              <w:rPr>
                <w:rFonts w:cs="宋体"/>
                <w:b/>
                <w:bCs/>
                <w:color w:val="000080"/>
              </w:rPr>
              <w:t>)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FF"/>
              </w:rPr>
              <w:t>if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000000"/>
              </w:rPr>
              <w:t xml:space="preserve">m </w:t>
            </w:r>
            <w:r w:rsidRPr="00ED2822">
              <w:rPr>
                <w:rFonts w:cs="宋体"/>
                <w:b/>
                <w:bCs/>
                <w:color w:val="000080"/>
              </w:rPr>
              <w:t>*</w:t>
            </w:r>
            <w:r w:rsidRPr="00ED2822">
              <w:rPr>
                <w:rFonts w:cs="宋体"/>
                <w:color w:val="000000"/>
              </w:rPr>
              <w:t xml:space="preserve"> n </w:t>
            </w:r>
            <w:r w:rsidRPr="00ED2822">
              <w:rPr>
                <w:rFonts w:cs="宋体"/>
                <w:b/>
                <w:bCs/>
                <w:color w:val="000080"/>
              </w:rPr>
              <w:t>&lt;=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color w:val="FF8000"/>
              </w:rPr>
              <w:t>0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||</w:t>
            </w:r>
            <w:r w:rsidRPr="00ED2822">
              <w:rPr>
                <w:rFonts w:cs="宋体"/>
                <w:color w:val="000000"/>
              </w:rPr>
              <w:t xml:space="preserve"> m </w:t>
            </w:r>
            <w:r w:rsidRPr="00ED2822">
              <w:rPr>
                <w:rFonts w:cs="宋体"/>
                <w:b/>
                <w:bCs/>
                <w:color w:val="000080"/>
              </w:rPr>
              <w:t>&lt;</w:t>
            </w:r>
            <w:r w:rsidRPr="00ED2822">
              <w:rPr>
                <w:rFonts w:cs="宋体"/>
                <w:color w:val="000000"/>
              </w:rPr>
              <w:t xml:space="preserve"> n</w:t>
            </w:r>
            <w:r w:rsidRPr="00ED2822">
              <w:rPr>
                <w:rFonts w:cs="宋体"/>
                <w:b/>
                <w:bCs/>
                <w:color w:val="000080"/>
              </w:rPr>
              <w:t>)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{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    </w:t>
            </w:r>
            <w:r w:rsidRPr="00ED2822">
              <w:rPr>
                <w:rFonts w:cs="宋体"/>
                <w:b/>
                <w:bCs/>
                <w:color w:val="0000FF"/>
              </w:rPr>
              <w:t>return</w:t>
            </w:r>
            <w:r w:rsidRPr="00ED2822">
              <w:rPr>
                <w:rFonts w:cs="宋体"/>
                <w:color w:val="000000"/>
              </w:rPr>
              <w:t xml:space="preserve"> INPUT_ERROR</w:t>
            </w:r>
            <w:r w:rsidRPr="00ED2822">
              <w:rPr>
                <w:rFonts w:cs="宋体"/>
                <w:b/>
                <w:bCs/>
                <w:color w:val="000080"/>
              </w:rPr>
              <w:t>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80"/>
              </w:rPr>
              <w:t>}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FF"/>
              </w:rPr>
              <w:t>else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{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    </w:t>
            </w:r>
            <w:r w:rsidRPr="00ED2822">
              <w:rPr>
                <w:rFonts w:cs="宋体"/>
                <w:color w:val="8000FF"/>
              </w:rPr>
              <w:t>int</w:t>
            </w:r>
            <w:r w:rsidRPr="00ED2822">
              <w:rPr>
                <w:rFonts w:cs="宋体"/>
                <w:color w:val="000000"/>
              </w:rPr>
              <w:t xml:space="preserve"> t </w:t>
            </w:r>
            <w:r w:rsidRPr="00ED2822">
              <w:rPr>
                <w:rFonts w:cs="宋体"/>
                <w:b/>
                <w:bCs/>
                <w:color w:val="000080"/>
              </w:rPr>
              <w:t>=</w:t>
            </w:r>
            <w:r w:rsidRPr="00ED2822">
              <w:rPr>
                <w:rFonts w:cs="宋体"/>
                <w:color w:val="000000"/>
              </w:rPr>
              <w:t xml:space="preserve">  factorial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000000"/>
              </w:rPr>
              <w:t>m</w:t>
            </w:r>
            <w:r w:rsidRPr="00ED2822">
              <w:rPr>
                <w:rFonts w:cs="宋体"/>
                <w:b/>
                <w:bCs/>
                <w:color w:val="000080"/>
              </w:rPr>
              <w:t>)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/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000000"/>
              </w:rPr>
              <w:t>factorial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000000"/>
              </w:rPr>
              <w:t>n</w:t>
            </w:r>
            <w:r w:rsidRPr="00ED2822">
              <w:rPr>
                <w:rFonts w:cs="宋体"/>
                <w:b/>
                <w:bCs/>
                <w:color w:val="000080"/>
              </w:rPr>
              <w:t>)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b/>
                <w:bCs/>
                <w:color w:val="000080"/>
              </w:rPr>
              <w:t>*</w:t>
            </w:r>
            <w:r w:rsidRPr="00ED2822">
              <w:rPr>
                <w:rFonts w:cs="宋体"/>
                <w:color w:val="000000"/>
              </w:rPr>
              <w:t xml:space="preserve"> factorial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000000"/>
              </w:rPr>
              <w:t xml:space="preserve">m </w:t>
            </w:r>
            <w:r w:rsidRPr="00ED2822">
              <w:rPr>
                <w:rFonts w:cs="宋体"/>
                <w:b/>
                <w:bCs/>
                <w:color w:val="000080"/>
              </w:rPr>
              <w:t>-</w:t>
            </w:r>
            <w:r w:rsidRPr="00ED2822">
              <w:rPr>
                <w:rFonts w:cs="宋体"/>
                <w:color w:val="000000"/>
              </w:rPr>
              <w:t xml:space="preserve"> n</w:t>
            </w:r>
            <w:r w:rsidRPr="00ED2822">
              <w:rPr>
                <w:rFonts w:cs="宋体"/>
                <w:b/>
                <w:bCs/>
                <w:color w:val="000080"/>
              </w:rPr>
              <w:t>))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    printf</w:t>
            </w:r>
            <w:r w:rsidRPr="00ED2822">
              <w:rPr>
                <w:rFonts w:cs="宋体"/>
                <w:b/>
                <w:bCs/>
                <w:color w:val="000080"/>
              </w:rPr>
              <w:t>(</w:t>
            </w:r>
            <w:r w:rsidRPr="00ED2822">
              <w:rPr>
                <w:rFonts w:cs="宋体"/>
                <w:color w:val="808080"/>
              </w:rPr>
              <w:t>"(%d!)/((%d-%d)!(%d)!) = %d"</w:t>
            </w:r>
            <w:r w:rsidRPr="00ED2822">
              <w:rPr>
                <w:rFonts w:cs="宋体"/>
                <w:b/>
                <w:bCs/>
                <w:color w:val="000080"/>
              </w:rPr>
              <w:t>,</w:t>
            </w:r>
            <w:r w:rsidRPr="00ED2822">
              <w:rPr>
                <w:rFonts w:cs="宋体"/>
                <w:color w:val="000000"/>
              </w:rPr>
              <w:t xml:space="preserve"> m</w:t>
            </w:r>
            <w:r w:rsidRPr="00ED2822">
              <w:rPr>
                <w:rFonts w:cs="宋体"/>
                <w:b/>
                <w:bCs/>
                <w:color w:val="000080"/>
              </w:rPr>
              <w:t>,</w:t>
            </w:r>
            <w:r w:rsidRPr="00ED2822">
              <w:rPr>
                <w:rFonts w:cs="宋体"/>
                <w:color w:val="000000"/>
              </w:rPr>
              <w:t xml:space="preserve"> m</w:t>
            </w:r>
            <w:r w:rsidRPr="00ED2822">
              <w:rPr>
                <w:rFonts w:cs="宋体"/>
                <w:b/>
                <w:bCs/>
                <w:color w:val="000080"/>
              </w:rPr>
              <w:t>,</w:t>
            </w:r>
            <w:r w:rsidRPr="00ED2822">
              <w:rPr>
                <w:rFonts w:cs="宋体"/>
                <w:color w:val="000000"/>
              </w:rPr>
              <w:t xml:space="preserve"> n</w:t>
            </w:r>
            <w:r w:rsidRPr="00ED2822">
              <w:rPr>
                <w:rFonts w:cs="宋体"/>
                <w:b/>
                <w:bCs/>
                <w:color w:val="000080"/>
              </w:rPr>
              <w:t>,</w:t>
            </w:r>
            <w:r w:rsidRPr="00ED2822">
              <w:rPr>
                <w:rFonts w:cs="宋体"/>
                <w:color w:val="000000"/>
              </w:rPr>
              <w:t xml:space="preserve"> n</w:t>
            </w:r>
            <w:r w:rsidRPr="00ED2822">
              <w:rPr>
                <w:rFonts w:cs="宋体"/>
                <w:b/>
                <w:bCs/>
                <w:color w:val="000080"/>
              </w:rPr>
              <w:t>,</w:t>
            </w:r>
            <w:r w:rsidRPr="00ED2822">
              <w:rPr>
                <w:rFonts w:cs="宋体"/>
                <w:color w:val="000000"/>
              </w:rPr>
              <w:t xml:space="preserve"> t</w:t>
            </w:r>
            <w:r w:rsidRPr="00ED2822">
              <w:rPr>
                <w:rFonts w:cs="宋体"/>
                <w:b/>
                <w:bCs/>
                <w:color w:val="000080"/>
              </w:rPr>
              <w:t>);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80"/>
              </w:rPr>
              <w:t>}</w:t>
            </w:r>
          </w:p>
          <w:p w:rsidR="00ED2822" w:rsidRPr="00ED2822" w:rsidRDefault="00ED2822" w:rsidP="00ED2822">
            <w:pPr>
              <w:pStyle w:val="af4"/>
              <w:rPr>
                <w:rFonts w:cs="宋体"/>
                <w:color w:val="000000"/>
              </w:rPr>
            </w:pPr>
            <w:r w:rsidRPr="00ED2822">
              <w:rPr>
                <w:rFonts w:cs="宋体"/>
                <w:color w:val="000000"/>
              </w:rPr>
              <w:t xml:space="preserve">    </w:t>
            </w:r>
            <w:r w:rsidRPr="00ED2822">
              <w:rPr>
                <w:rFonts w:cs="宋体"/>
                <w:b/>
                <w:bCs/>
                <w:color w:val="0000FF"/>
              </w:rPr>
              <w:t>return</w:t>
            </w:r>
            <w:r w:rsidRPr="00ED2822">
              <w:rPr>
                <w:rFonts w:cs="宋体"/>
                <w:color w:val="000000"/>
              </w:rPr>
              <w:t xml:space="preserve"> </w:t>
            </w:r>
            <w:r w:rsidRPr="00ED2822">
              <w:rPr>
                <w:rFonts w:cs="宋体"/>
                <w:color w:val="FF8000"/>
              </w:rPr>
              <w:t>0</w:t>
            </w:r>
            <w:r w:rsidRPr="00ED2822">
              <w:rPr>
                <w:rFonts w:cs="宋体"/>
                <w:b/>
                <w:bCs/>
                <w:color w:val="000080"/>
              </w:rPr>
              <w:t>;</w:t>
            </w:r>
          </w:p>
          <w:p w:rsidR="00ED2822" w:rsidRPr="00ED2822" w:rsidRDefault="00ED2822" w:rsidP="00ED2822">
            <w:pPr>
              <w:pStyle w:val="af4"/>
              <w:rPr>
                <w:rFonts w:ascii="宋体" w:hAnsi="宋体" w:cs="宋体"/>
              </w:rPr>
            </w:pPr>
            <w:r w:rsidRPr="00ED2822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B543B9" w:rsidRDefault="00B543B9" w:rsidP="00B543B9">
      <w:pPr>
        <w:pStyle w:val="3"/>
      </w:pPr>
      <w:r>
        <w:rPr>
          <w:rFonts w:hint="eastAsia"/>
        </w:rPr>
        <w:lastRenderedPageBreak/>
        <w:t>运行结果</w:t>
      </w:r>
    </w:p>
    <w:p w:rsidR="00B543B9" w:rsidRDefault="001E3D0F" w:rsidP="00B543B9">
      <w:pPr>
        <w:pStyle w:val="a6"/>
      </w:pPr>
      <w:r>
        <w:rPr>
          <w:noProof/>
        </w:rPr>
        <w:drawing>
          <wp:inline distT="0" distB="0" distL="0" distR="0">
            <wp:extent cx="5400000" cy="1270952"/>
            <wp:effectExtent l="0" t="0" r="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6.9 combinatorial number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92F" w:rsidRDefault="003203E0" w:rsidP="0072792F">
      <w:pPr>
        <w:pStyle w:val="2"/>
      </w:pPr>
      <w:r>
        <w:rPr>
          <w:rFonts w:hint="eastAsia"/>
        </w:rPr>
        <w:t>判别</w:t>
      </w:r>
    </w:p>
    <w:p w:rsidR="009F435E" w:rsidRDefault="009F435E" w:rsidP="0072792F">
      <w:pPr>
        <w:ind w:firstLineChars="200" w:firstLine="480"/>
      </w:pPr>
      <w:r>
        <w:rPr>
          <w:rFonts w:hint="eastAsia"/>
        </w:rPr>
        <w:t>编写程序，要求找出满足下列条件的</w:t>
      </w:r>
      <w:r>
        <w:t>3</w:t>
      </w:r>
      <w:r>
        <w:rPr>
          <w:rFonts w:hint="eastAsia"/>
        </w:rPr>
        <w:t>位数：它是完全平方数，又有两位数字相同。如：</w:t>
      </w:r>
      <w:r>
        <w:t>144</w:t>
      </w:r>
      <w:r>
        <w:rPr>
          <w:rFonts w:hint="eastAsia"/>
        </w:rPr>
        <w:t>、</w:t>
      </w:r>
      <w:r>
        <w:t>676</w:t>
      </w:r>
      <w:r>
        <w:rPr>
          <w:rFonts w:hint="eastAsia"/>
        </w:rPr>
        <w:t>。</w:t>
      </w:r>
    </w:p>
    <w:p w:rsidR="009F435E" w:rsidRDefault="009F435E" w:rsidP="0072792F">
      <w:r>
        <w:rPr>
          <w:rFonts w:hint="eastAsia"/>
        </w:rPr>
        <w:t>要求：设计一函数判断一个三位数是否为完全平方数，设计另一函数判断一个三位数中是否有两位数字相同，再在主函数中调用这两个函数，找出所有的满足这两个条件的三位数。</w:t>
      </w:r>
    </w:p>
    <w:p w:rsidR="009F435E" w:rsidRDefault="002274BF" w:rsidP="002274BF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F119D8" w:rsidTr="00F119D8">
        <w:tc>
          <w:tcPr>
            <w:tcW w:w="0" w:type="auto"/>
            <w:shd w:val="clear" w:color="auto" w:fill="E5E5E5"/>
          </w:tcPr>
          <w:p w:rsidR="00F119D8" w:rsidRDefault="00F119D8" w:rsidP="00F119D8">
            <w:pPr>
              <w:pStyle w:val="af4"/>
            </w:pPr>
            <w:r>
              <w:t>1</w:t>
            </w:r>
          </w:p>
          <w:p w:rsidR="00F119D8" w:rsidRDefault="00F119D8" w:rsidP="00F119D8">
            <w:pPr>
              <w:pStyle w:val="af4"/>
            </w:pPr>
            <w:r>
              <w:t>2</w:t>
            </w:r>
          </w:p>
          <w:p w:rsidR="00F119D8" w:rsidRDefault="00F119D8" w:rsidP="00F119D8">
            <w:pPr>
              <w:pStyle w:val="af4"/>
            </w:pPr>
            <w:r>
              <w:t>3</w:t>
            </w:r>
          </w:p>
          <w:p w:rsidR="00F119D8" w:rsidRDefault="00F119D8" w:rsidP="00F119D8">
            <w:pPr>
              <w:pStyle w:val="af4"/>
            </w:pPr>
            <w:r>
              <w:t>4</w:t>
            </w:r>
          </w:p>
          <w:p w:rsidR="00F119D8" w:rsidRDefault="00F119D8" w:rsidP="00F119D8">
            <w:pPr>
              <w:pStyle w:val="af4"/>
            </w:pPr>
            <w:r>
              <w:t>5</w:t>
            </w:r>
          </w:p>
          <w:p w:rsidR="00F119D8" w:rsidRDefault="00F119D8" w:rsidP="00F119D8">
            <w:pPr>
              <w:pStyle w:val="af4"/>
            </w:pPr>
            <w:r>
              <w:t>6</w:t>
            </w:r>
          </w:p>
          <w:p w:rsidR="00F119D8" w:rsidRDefault="00F119D8" w:rsidP="00F119D8">
            <w:pPr>
              <w:pStyle w:val="af4"/>
            </w:pPr>
            <w:r>
              <w:t>7</w:t>
            </w:r>
          </w:p>
          <w:p w:rsidR="00F119D8" w:rsidRDefault="00F119D8" w:rsidP="00F119D8">
            <w:pPr>
              <w:pStyle w:val="af4"/>
            </w:pPr>
            <w:r>
              <w:t>8</w:t>
            </w:r>
          </w:p>
          <w:p w:rsidR="00F119D8" w:rsidRDefault="00F119D8" w:rsidP="00F119D8">
            <w:pPr>
              <w:pStyle w:val="af4"/>
            </w:pPr>
            <w:r>
              <w:t>9</w:t>
            </w:r>
          </w:p>
          <w:p w:rsidR="00F119D8" w:rsidRDefault="00F119D8" w:rsidP="00F119D8">
            <w:pPr>
              <w:pStyle w:val="af4"/>
            </w:pPr>
            <w:r>
              <w:t>10</w:t>
            </w:r>
          </w:p>
          <w:p w:rsidR="00F119D8" w:rsidRDefault="00F119D8" w:rsidP="00F119D8">
            <w:pPr>
              <w:pStyle w:val="af4"/>
            </w:pPr>
            <w:r>
              <w:t>11</w:t>
            </w:r>
          </w:p>
          <w:p w:rsidR="00F119D8" w:rsidRDefault="00F119D8" w:rsidP="00F119D8">
            <w:pPr>
              <w:pStyle w:val="af4"/>
            </w:pPr>
            <w:r>
              <w:lastRenderedPageBreak/>
              <w:t>12</w:t>
            </w:r>
          </w:p>
          <w:p w:rsidR="00F119D8" w:rsidRDefault="00F119D8" w:rsidP="00F119D8">
            <w:pPr>
              <w:pStyle w:val="af4"/>
            </w:pPr>
            <w:r>
              <w:t>13</w:t>
            </w:r>
          </w:p>
          <w:p w:rsidR="00F119D8" w:rsidRDefault="00F119D8" w:rsidP="00F119D8">
            <w:pPr>
              <w:pStyle w:val="af4"/>
            </w:pPr>
            <w:r>
              <w:t>14</w:t>
            </w:r>
          </w:p>
          <w:p w:rsidR="00F119D8" w:rsidRDefault="00F119D8" w:rsidP="00F119D8">
            <w:pPr>
              <w:pStyle w:val="af4"/>
            </w:pPr>
            <w:r>
              <w:t>15</w:t>
            </w:r>
          </w:p>
          <w:p w:rsidR="00F119D8" w:rsidRDefault="00F119D8" w:rsidP="00F119D8">
            <w:pPr>
              <w:pStyle w:val="af4"/>
            </w:pPr>
            <w:r>
              <w:t>16</w:t>
            </w:r>
          </w:p>
          <w:p w:rsidR="00F119D8" w:rsidRDefault="00F119D8" w:rsidP="00F119D8">
            <w:pPr>
              <w:pStyle w:val="af4"/>
            </w:pPr>
            <w:r>
              <w:t>17</w:t>
            </w:r>
          </w:p>
          <w:p w:rsidR="00F119D8" w:rsidRDefault="00F119D8" w:rsidP="00F119D8">
            <w:pPr>
              <w:pStyle w:val="af4"/>
            </w:pPr>
            <w:r>
              <w:t>18</w:t>
            </w:r>
          </w:p>
          <w:p w:rsidR="00F119D8" w:rsidRDefault="00F119D8" w:rsidP="00F119D8">
            <w:pPr>
              <w:pStyle w:val="af4"/>
            </w:pPr>
            <w:r>
              <w:t>19</w:t>
            </w:r>
          </w:p>
          <w:p w:rsidR="00F119D8" w:rsidRDefault="00F119D8" w:rsidP="00F119D8">
            <w:pPr>
              <w:pStyle w:val="af4"/>
            </w:pPr>
            <w:r>
              <w:t>20</w:t>
            </w:r>
          </w:p>
          <w:p w:rsidR="00F119D8" w:rsidRDefault="00F119D8" w:rsidP="00F119D8">
            <w:pPr>
              <w:pStyle w:val="af4"/>
            </w:pPr>
            <w:r>
              <w:t>21</w:t>
            </w:r>
          </w:p>
          <w:p w:rsidR="00F119D8" w:rsidRDefault="00F119D8" w:rsidP="00F119D8">
            <w:pPr>
              <w:pStyle w:val="af4"/>
            </w:pPr>
            <w:r>
              <w:t>22</w:t>
            </w:r>
          </w:p>
          <w:p w:rsidR="00F119D8" w:rsidRDefault="00F119D8" w:rsidP="00F119D8">
            <w:pPr>
              <w:pStyle w:val="af4"/>
            </w:pPr>
            <w:r>
              <w:t>23</w:t>
            </w:r>
          </w:p>
          <w:p w:rsidR="00F119D8" w:rsidRDefault="00F119D8" w:rsidP="00F119D8">
            <w:pPr>
              <w:pStyle w:val="af4"/>
            </w:pPr>
            <w:r>
              <w:t>24</w:t>
            </w:r>
          </w:p>
          <w:p w:rsidR="00F119D8" w:rsidRDefault="00F119D8" w:rsidP="00F119D8">
            <w:pPr>
              <w:pStyle w:val="af4"/>
            </w:pPr>
            <w:r>
              <w:t>25</w:t>
            </w:r>
          </w:p>
          <w:p w:rsidR="00F119D8" w:rsidRDefault="00F119D8" w:rsidP="00F119D8">
            <w:pPr>
              <w:pStyle w:val="af4"/>
            </w:pPr>
            <w:r>
              <w:t>26</w:t>
            </w:r>
          </w:p>
          <w:p w:rsidR="00F119D8" w:rsidRDefault="00F119D8" w:rsidP="00F119D8">
            <w:pPr>
              <w:pStyle w:val="af4"/>
            </w:pPr>
            <w:r>
              <w:t>27</w:t>
            </w:r>
          </w:p>
          <w:p w:rsidR="00F119D8" w:rsidRDefault="00F119D8" w:rsidP="00F119D8">
            <w:pPr>
              <w:pStyle w:val="af4"/>
            </w:pPr>
            <w:r>
              <w:t>28</w:t>
            </w:r>
          </w:p>
          <w:p w:rsidR="00F119D8" w:rsidRDefault="00F119D8" w:rsidP="00F119D8">
            <w:pPr>
              <w:pStyle w:val="af4"/>
            </w:pPr>
            <w:r>
              <w:t>29</w:t>
            </w:r>
          </w:p>
          <w:p w:rsidR="00F119D8" w:rsidRDefault="00F119D8" w:rsidP="00F119D8">
            <w:pPr>
              <w:pStyle w:val="af4"/>
            </w:pPr>
            <w:r>
              <w:t>30</w:t>
            </w:r>
          </w:p>
          <w:p w:rsidR="00F119D8" w:rsidRDefault="00F119D8" w:rsidP="00F119D8">
            <w:pPr>
              <w:pStyle w:val="af4"/>
            </w:pPr>
            <w:r>
              <w:t>31</w:t>
            </w:r>
          </w:p>
          <w:p w:rsidR="00F119D8" w:rsidRDefault="00F119D8" w:rsidP="00F119D8">
            <w:pPr>
              <w:pStyle w:val="af4"/>
            </w:pPr>
            <w:r>
              <w:t>32</w:t>
            </w:r>
          </w:p>
          <w:p w:rsidR="00F119D8" w:rsidRDefault="00F119D8" w:rsidP="00F119D8">
            <w:pPr>
              <w:pStyle w:val="af4"/>
            </w:pPr>
            <w:r>
              <w:t>33</w:t>
            </w:r>
          </w:p>
          <w:p w:rsidR="00F119D8" w:rsidRDefault="00F119D8" w:rsidP="00F119D8">
            <w:pPr>
              <w:pStyle w:val="af4"/>
            </w:pPr>
            <w:r>
              <w:t>34</w:t>
            </w:r>
          </w:p>
          <w:p w:rsidR="00F119D8" w:rsidRDefault="00F119D8" w:rsidP="00F119D8">
            <w:pPr>
              <w:pStyle w:val="af4"/>
            </w:pPr>
            <w:r>
              <w:t>35</w:t>
            </w:r>
          </w:p>
          <w:p w:rsidR="00F119D8" w:rsidRDefault="00F119D8" w:rsidP="00F119D8">
            <w:pPr>
              <w:pStyle w:val="af4"/>
            </w:pPr>
            <w:r>
              <w:t>36</w:t>
            </w:r>
          </w:p>
          <w:p w:rsidR="00F119D8" w:rsidRDefault="00F119D8" w:rsidP="00F119D8">
            <w:pPr>
              <w:pStyle w:val="af4"/>
            </w:pPr>
            <w:r>
              <w:t>37</w:t>
            </w:r>
          </w:p>
          <w:p w:rsidR="00F119D8" w:rsidRDefault="00F119D8" w:rsidP="00F119D8">
            <w:pPr>
              <w:pStyle w:val="af4"/>
            </w:pPr>
            <w:r>
              <w:t>38</w:t>
            </w:r>
          </w:p>
          <w:p w:rsidR="00F119D8" w:rsidRDefault="00F119D8" w:rsidP="00F119D8">
            <w:pPr>
              <w:pStyle w:val="af4"/>
            </w:pPr>
            <w:r>
              <w:t>39</w:t>
            </w:r>
          </w:p>
          <w:p w:rsidR="00F119D8" w:rsidRDefault="00F119D8" w:rsidP="00F119D8">
            <w:pPr>
              <w:pStyle w:val="af4"/>
            </w:pPr>
            <w:r>
              <w:t>40</w:t>
            </w:r>
          </w:p>
          <w:p w:rsidR="00F119D8" w:rsidRDefault="00F119D8" w:rsidP="00F119D8">
            <w:pPr>
              <w:pStyle w:val="af4"/>
            </w:pPr>
            <w:r>
              <w:t>41</w:t>
            </w:r>
          </w:p>
          <w:p w:rsidR="00F119D8" w:rsidRDefault="00F119D8" w:rsidP="00F119D8">
            <w:pPr>
              <w:pStyle w:val="af4"/>
            </w:pPr>
            <w:r>
              <w:t>42</w:t>
            </w:r>
          </w:p>
        </w:tc>
        <w:tc>
          <w:tcPr>
            <w:tcW w:w="10904" w:type="dxa"/>
            <w:shd w:val="clear" w:color="auto" w:fill="E5E5E5"/>
          </w:tcPr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lastRenderedPageBreak/>
              <w:t>/*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>* filename: 6.10 sieve.c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>* property: exercise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>*/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</w:p>
          <w:p w:rsidR="00F119D8" w:rsidRPr="00F119D8" w:rsidRDefault="00F119D8" w:rsidP="00F119D8">
            <w:pPr>
              <w:pStyle w:val="af4"/>
              <w:rPr>
                <w:rFonts w:cs="宋体"/>
                <w:color w:val="804000"/>
              </w:rPr>
            </w:pPr>
            <w:r w:rsidRPr="00F119D8">
              <w:rPr>
                <w:rFonts w:cs="宋体"/>
                <w:color w:val="804000"/>
              </w:rPr>
              <w:t>#include &lt;stdio.h&gt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804000"/>
              </w:rPr>
            </w:pPr>
            <w:r w:rsidRPr="00F119D8">
              <w:rPr>
                <w:rFonts w:cs="宋体"/>
                <w:color w:val="804000"/>
              </w:rPr>
              <w:t>#include &lt;math.h&gt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judge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a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b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c</w:t>
            </w:r>
            <w:r w:rsidRPr="00F119D8">
              <w:rPr>
                <w:rFonts w:cs="宋体"/>
                <w:b/>
                <w:bCs/>
                <w:color w:val="000080"/>
              </w:rPr>
              <w:t>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{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BOOL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color w:val="8000FF"/>
              </w:rPr>
              <w:t>float</w:t>
            </w:r>
            <w:r w:rsidRPr="00F119D8">
              <w:rPr>
                <w:rFonts w:cs="宋体"/>
                <w:color w:val="000000"/>
              </w:rPr>
              <w:t xml:space="preserve"> z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lastRenderedPageBreak/>
              <w:t xml:space="preserve">    </w:t>
            </w:r>
            <w:r w:rsidRPr="00F119D8">
              <w:rPr>
                <w:rFonts w:cs="宋体"/>
                <w:color w:val="8000FF"/>
              </w:rPr>
              <w:t>float</w:t>
            </w:r>
            <w:r w:rsidRPr="00F119D8">
              <w:rPr>
                <w:rFonts w:cs="宋体"/>
                <w:color w:val="000000"/>
              </w:rPr>
              <w:t xml:space="preserve"> k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color w:val="8000FF"/>
              </w:rPr>
              <w:t>float</w:t>
            </w:r>
            <w:r w:rsidRPr="00F119D8">
              <w:rPr>
                <w:rFonts w:cs="宋体"/>
                <w:color w:val="000000"/>
              </w:rPr>
              <w:t xml:space="preserve"> j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z </w:t>
            </w:r>
            <w:r w:rsidRPr="00F119D8">
              <w:rPr>
                <w:rFonts w:cs="宋体"/>
                <w:b/>
                <w:bCs/>
                <w:color w:val="000080"/>
              </w:rPr>
              <w:t>=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FF8000"/>
              </w:rPr>
              <w:t>100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*</w:t>
            </w:r>
            <w:r w:rsidRPr="00F119D8">
              <w:rPr>
                <w:rFonts w:cs="宋体"/>
                <w:color w:val="000000"/>
              </w:rPr>
              <w:t xml:space="preserve"> a </w:t>
            </w:r>
            <w:r w:rsidRPr="00F119D8">
              <w:rPr>
                <w:rFonts w:cs="宋体"/>
                <w:b/>
                <w:bCs/>
                <w:color w:val="000080"/>
              </w:rPr>
              <w:t>+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FF8000"/>
              </w:rPr>
              <w:t>10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*</w:t>
            </w:r>
            <w:r w:rsidRPr="00F119D8">
              <w:rPr>
                <w:rFonts w:cs="宋体"/>
                <w:color w:val="000000"/>
              </w:rPr>
              <w:t xml:space="preserve"> b </w:t>
            </w:r>
            <w:r w:rsidRPr="00F119D8">
              <w:rPr>
                <w:rFonts w:cs="宋体"/>
                <w:b/>
                <w:bCs/>
                <w:color w:val="000080"/>
              </w:rPr>
              <w:t>+</w:t>
            </w:r>
            <w:r w:rsidRPr="00F119D8">
              <w:rPr>
                <w:rFonts w:cs="宋体"/>
                <w:color w:val="000000"/>
              </w:rPr>
              <w:t xml:space="preserve"> c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k </w:t>
            </w:r>
            <w:r w:rsidRPr="00F119D8">
              <w:rPr>
                <w:rFonts w:cs="宋体"/>
                <w:b/>
                <w:bCs/>
                <w:color w:val="000080"/>
              </w:rPr>
              <w:t>=</w:t>
            </w:r>
            <w:r w:rsidRPr="00F119D8">
              <w:rPr>
                <w:rFonts w:cs="宋体"/>
                <w:color w:val="000000"/>
              </w:rPr>
              <w:t xml:space="preserve"> sqrt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000000"/>
              </w:rPr>
              <w:t>z</w:t>
            </w:r>
            <w:r w:rsidRPr="00F119D8">
              <w:rPr>
                <w:rFonts w:cs="宋体"/>
                <w:b/>
                <w:bCs/>
                <w:color w:val="000080"/>
              </w:rPr>
              <w:t>)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FF"/>
              </w:rPr>
              <w:t>for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000000"/>
              </w:rPr>
              <w:t xml:space="preserve">j </w:t>
            </w:r>
            <w:r w:rsidRPr="00F119D8">
              <w:rPr>
                <w:rFonts w:cs="宋体"/>
                <w:b/>
                <w:bCs/>
                <w:color w:val="000080"/>
              </w:rPr>
              <w:t>=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FF8000"/>
              </w:rPr>
              <w:t>1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  <w:r w:rsidRPr="00F119D8">
              <w:rPr>
                <w:rFonts w:cs="宋体"/>
                <w:color w:val="000000"/>
              </w:rPr>
              <w:t xml:space="preserve"> j </w:t>
            </w:r>
            <w:r w:rsidRPr="00F119D8">
              <w:rPr>
                <w:rFonts w:cs="宋体"/>
                <w:b/>
                <w:bCs/>
                <w:color w:val="000080"/>
              </w:rPr>
              <w:t>&lt;</w:t>
            </w:r>
            <w:r w:rsidRPr="00F119D8">
              <w:rPr>
                <w:rFonts w:cs="宋体"/>
                <w:color w:val="000000"/>
              </w:rPr>
              <w:t xml:space="preserve"> z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  <w:r w:rsidRPr="00F119D8">
              <w:rPr>
                <w:rFonts w:cs="宋体"/>
                <w:color w:val="000000"/>
              </w:rPr>
              <w:t xml:space="preserve"> j</w:t>
            </w:r>
            <w:r w:rsidRPr="00F119D8">
              <w:rPr>
                <w:rFonts w:cs="宋体"/>
                <w:b/>
                <w:bCs/>
                <w:color w:val="000080"/>
              </w:rPr>
              <w:t>++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{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    </w:t>
            </w:r>
            <w:r w:rsidRPr="00F119D8">
              <w:rPr>
                <w:rFonts w:cs="宋体"/>
                <w:b/>
                <w:bCs/>
                <w:color w:val="0000FF"/>
              </w:rPr>
              <w:t>if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000000"/>
              </w:rPr>
              <w:t xml:space="preserve">j </w:t>
            </w:r>
            <w:r w:rsidRPr="00F119D8">
              <w:rPr>
                <w:rFonts w:cs="宋体"/>
                <w:b/>
                <w:bCs/>
                <w:color w:val="000080"/>
              </w:rPr>
              <w:t>-</w:t>
            </w:r>
            <w:r w:rsidRPr="00F119D8">
              <w:rPr>
                <w:rFonts w:cs="宋体"/>
                <w:color w:val="000000"/>
              </w:rPr>
              <w:t xml:space="preserve"> k </w:t>
            </w:r>
            <w:r w:rsidRPr="00F119D8">
              <w:rPr>
                <w:rFonts w:cs="宋体"/>
                <w:b/>
                <w:bCs/>
                <w:color w:val="000080"/>
              </w:rPr>
              <w:t>==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FF8000"/>
              </w:rPr>
              <w:t>0</w:t>
            </w:r>
            <w:r w:rsidRPr="00F119D8">
              <w:rPr>
                <w:rFonts w:cs="宋体"/>
                <w:b/>
                <w:bCs/>
                <w:color w:val="000080"/>
              </w:rPr>
              <w:t>)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        BOOL </w:t>
            </w:r>
            <w:r w:rsidRPr="00F119D8">
              <w:rPr>
                <w:rFonts w:cs="宋体"/>
                <w:b/>
                <w:bCs/>
                <w:color w:val="000080"/>
              </w:rPr>
              <w:t>=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FF8000"/>
              </w:rPr>
              <w:t>1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        </w:t>
            </w:r>
            <w:r w:rsidRPr="00F119D8">
              <w:rPr>
                <w:rFonts w:cs="宋体"/>
                <w:b/>
                <w:bCs/>
                <w:color w:val="0000FF"/>
              </w:rPr>
              <w:t>continue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80"/>
              </w:rPr>
              <w:t>}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FF"/>
              </w:rPr>
              <w:t>return</w:t>
            </w:r>
            <w:r w:rsidRPr="00F119D8">
              <w:rPr>
                <w:rFonts w:cs="宋体"/>
                <w:color w:val="000000"/>
              </w:rPr>
              <w:t xml:space="preserve"> BOOL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b/>
                <w:bCs/>
                <w:color w:val="000080"/>
              </w:rPr>
              <w:t>}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compare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a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b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c</w:t>
            </w:r>
            <w:r w:rsidRPr="00F119D8">
              <w:rPr>
                <w:rFonts w:cs="宋体"/>
                <w:b/>
                <w:bCs/>
                <w:color w:val="000080"/>
              </w:rPr>
              <w:t>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{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BOOL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FF"/>
              </w:rPr>
              <w:t>if</w:t>
            </w:r>
            <w:r w:rsidRPr="00F119D8">
              <w:rPr>
                <w:rFonts w:cs="宋体"/>
                <w:b/>
                <w:bCs/>
                <w:color w:val="000080"/>
              </w:rPr>
              <w:t>((</w:t>
            </w:r>
            <w:r w:rsidRPr="00F119D8">
              <w:rPr>
                <w:rFonts w:cs="宋体"/>
                <w:color w:val="000000"/>
              </w:rPr>
              <w:t xml:space="preserve">a </w:t>
            </w:r>
            <w:r w:rsidRPr="00F119D8">
              <w:rPr>
                <w:rFonts w:cs="宋体"/>
                <w:b/>
                <w:bCs/>
                <w:color w:val="000080"/>
              </w:rPr>
              <w:t>==</w:t>
            </w:r>
            <w:r w:rsidRPr="00F119D8">
              <w:rPr>
                <w:rFonts w:cs="宋体"/>
                <w:color w:val="000000"/>
              </w:rPr>
              <w:t xml:space="preserve"> b </w:t>
            </w:r>
            <w:r w:rsidRPr="00F119D8">
              <w:rPr>
                <w:rFonts w:cs="宋体"/>
                <w:b/>
                <w:bCs/>
                <w:color w:val="000080"/>
              </w:rPr>
              <w:t>&amp;&amp;</w:t>
            </w:r>
            <w:r w:rsidRPr="00F119D8">
              <w:rPr>
                <w:rFonts w:cs="宋体"/>
                <w:color w:val="000000"/>
              </w:rPr>
              <w:t xml:space="preserve"> a </w:t>
            </w:r>
            <w:r w:rsidRPr="00F119D8">
              <w:rPr>
                <w:rFonts w:cs="宋体"/>
                <w:b/>
                <w:bCs/>
                <w:color w:val="000080"/>
              </w:rPr>
              <w:t>!=</w:t>
            </w:r>
            <w:r w:rsidRPr="00F119D8">
              <w:rPr>
                <w:rFonts w:cs="宋体"/>
                <w:color w:val="000000"/>
              </w:rPr>
              <w:t xml:space="preserve"> c</w:t>
            </w:r>
            <w:r w:rsidRPr="00F119D8">
              <w:rPr>
                <w:rFonts w:cs="宋体"/>
                <w:b/>
                <w:bCs/>
                <w:color w:val="000080"/>
              </w:rPr>
              <w:t>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||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000000"/>
              </w:rPr>
              <w:t xml:space="preserve">a </w:t>
            </w:r>
            <w:r w:rsidRPr="00F119D8">
              <w:rPr>
                <w:rFonts w:cs="宋体"/>
                <w:b/>
                <w:bCs/>
                <w:color w:val="000080"/>
              </w:rPr>
              <w:t>==</w:t>
            </w:r>
            <w:r w:rsidRPr="00F119D8">
              <w:rPr>
                <w:rFonts w:cs="宋体"/>
                <w:color w:val="000000"/>
              </w:rPr>
              <w:t xml:space="preserve"> c </w:t>
            </w:r>
            <w:r w:rsidRPr="00F119D8">
              <w:rPr>
                <w:rFonts w:cs="宋体"/>
                <w:b/>
                <w:bCs/>
                <w:color w:val="000080"/>
              </w:rPr>
              <w:t>&amp;&amp;</w:t>
            </w:r>
            <w:r w:rsidRPr="00F119D8">
              <w:rPr>
                <w:rFonts w:cs="宋体"/>
                <w:color w:val="000000"/>
              </w:rPr>
              <w:t xml:space="preserve"> a </w:t>
            </w:r>
            <w:r w:rsidRPr="00F119D8">
              <w:rPr>
                <w:rFonts w:cs="宋体"/>
                <w:b/>
                <w:bCs/>
                <w:color w:val="000080"/>
              </w:rPr>
              <w:t>!=</w:t>
            </w:r>
            <w:r w:rsidRPr="00F119D8">
              <w:rPr>
                <w:rFonts w:cs="宋体"/>
                <w:color w:val="000000"/>
              </w:rPr>
              <w:t xml:space="preserve"> b</w:t>
            </w:r>
            <w:r w:rsidRPr="00F119D8">
              <w:rPr>
                <w:rFonts w:cs="宋体"/>
                <w:b/>
                <w:bCs/>
                <w:color w:val="000080"/>
              </w:rPr>
              <w:t>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||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000000"/>
              </w:rPr>
              <w:t xml:space="preserve">b </w:t>
            </w:r>
            <w:r w:rsidRPr="00F119D8">
              <w:rPr>
                <w:rFonts w:cs="宋体"/>
                <w:b/>
                <w:bCs/>
                <w:color w:val="000080"/>
              </w:rPr>
              <w:t>==</w:t>
            </w:r>
            <w:r w:rsidRPr="00F119D8">
              <w:rPr>
                <w:rFonts w:cs="宋体"/>
                <w:color w:val="000000"/>
              </w:rPr>
              <w:t xml:space="preserve"> c </w:t>
            </w:r>
            <w:r w:rsidRPr="00F119D8">
              <w:rPr>
                <w:rFonts w:cs="宋体"/>
                <w:b/>
                <w:bCs/>
                <w:color w:val="000080"/>
              </w:rPr>
              <w:t>&amp;&amp;</w:t>
            </w:r>
            <w:r w:rsidRPr="00F119D8">
              <w:rPr>
                <w:rFonts w:cs="宋体"/>
                <w:color w:val="000000"/>
              </w:rPr>
              <w:t xml:space="preserve"> a </w:t>
            </w:r>
            <w:r w:rsidRPr="00F119D8">
              <w:rPr>
                <w:rFonts w:cs="宋体"/>
                <w:b/>
                <w:bCs/>
                <w:color w:val="000080"/>
              </w:rPr>
              <w:t>!=</w:t>
            </w:r>
            <w:r w:rsidRPr="00F119D8">
              <w:rPr>
                <w:rFonts w:cs="宋体"/>
                <w:color w:val="000000"/>
              </w:rPr>
              <w:t xml:space="preserve"> b</w:t>
            </w:r>
            <w:r w:rsidRPr="00F119D8">
              <w:rPr>
                <w:rFonts w:cs="宋体"/>
                <w:b/>
                <w:bCs/>
                <w:color w:val="000080"/>
              </w:rPr>
              <w:t>)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{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    BOOL </w:t>
            </w:r>
            <w:r w:rsidRPr="00F119D8">
              <w:rPr>
                <w:rFonts w:cs="宋体"/>
                <w:b/>
                <w:bCs/>
                <w:color w:val="000080"/>
              </w:rPr>
              <w:t>=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FF8000"/>
              </w:rPr>
              <w:t>1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80"/>
              </w:rPr>
              <w:t>}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FF"/>
              </w:rPr>
              <w:t>return</w:t>
            </w:r>
            <w:r w:rsidRPr="00F119D8">
              <w:rPr>
                <w:rFonts w:cs="宋体"/>
                <w:color w:val="000000"/>
              </w:rPr>
              <w:t xml:space="preserve"> BOOL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b/>
                <w:bCs/>
                <w:color w:val="000080"/>
              </w:rPr>
              <w:t>}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main</w:t>
            </w:r>
            <w:r w:rsidRPr="00F119D8">
              <w:rPr>
                <w:rFonts w:cs="宋体"/>
                <w:b/>
                <w:bCs/>
                <w:color w:val="000080"/>
              </w:rPr>
              <w:t>(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{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color w:val="8000FF"/>
              </w:rPr>
              <w:t>int</w:t>
            </w:r>
            <w:r w:rsidRPr="00F119D8">
              <w:rPr>
                <w:rFonts w:cs="宋体"/>
                <w:color w:val="000000"/>
              </w:rPr>
              <w:t xml:space="preserve"> a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b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c</w:t>
            </w:r>
            <w:r w:rsidRPr="00F119D8">
              <w:rPr>
                <w:rFonts w:cs="宋体"/>
                <w:b/>
                <w:bCs/>
                <w:color w:val="000080"/>
              </w:rPr>
              <w:t>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printf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808080"/>
              </w:rPr>
              <w:t>"a, b, c = "</w:t>
            </w:r>
            <w:r w:rsidRPr="00F119D8">
              <w:rPr>
                <w:rFonts w:cs="宋体"/>
                <w:b/>
                <w:bCs/>
                <w:color w:val="000080"/>
              </w:rPr>
              <w:t>)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scanf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808080"/>
              </w:rPr>
              <w:t>"%d, %d, %d"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&amp;</w:t>
            </w:r>
            <w:r w:rsidRPr="00F119D8">
              <w:rPr>
                <w:rFonts w:cs="宋体"/>
                <w:color w:val="000000"/>
              </w:rPr>
              <w:t>a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&amp;</w:t>
            </w:r>
            <w:r w:rsidRPr="00F119D8">
              <w:rPr>
                <w:rFonts w:cs="宋体"/>
                <w:color w:val="000000"/>
              </w:rPr>
              <w:t>b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&amp;</w:t>
            </w:r>
            <w:r w:rsidRPr="00F119D8">
              <w:rPr>
                <w:rFonts w:cs="宋体"/>
                <w:color w:val="000000"/>
              </w:rPr>
              <w:t>c</w:t>
            </w:r>
            <w:r w:rsidRPr="00F119D8">
              <w:rPr>
                <w:rFonts w:cs="宋体"/>
                <w:b/>
                <w:bCs/>
                <w:color w:val="000080"/>
              </w:rPr>
              <w:t>)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FF"/>
              </w:rPr>
              <w:t>if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000000"/>
              </w:rPr>
              <w:t>judge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000000"/>
              </w:rPr>
              <w:t>a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b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c</w:t>
            </w:r>
            <w:r w:rsidRPr="00F119D8">
              <w:rPr>
                <w:rFonts w:cs="宋体"/>
                <w:b/>
                <w:bCs/>
                <w:color w:val="000080"/>
              </w:rPr>
              <w:t>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==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FF8000"/>
              </w:rPr>
              <w:t>1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&amp;&amp;</w:t>
            </w:r>
            <w:r w:rsidRPr="00F119D8">
              <w:rPr>
                <w:rFonts w:cs="宋体"/>
                <w:color w:val="000000"/>
              </w:rPr>
              <w:t xml:space="preserve"> compare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000000"/>
              </w:rPr>
              <w:t>a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b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c</w:t>
            </w:r>
            <w:r w:rsidRPr="00F119D8">
              <w:rPr>
                <w:rFonts w:cs="宋体"/>
                <w:b/>
                <w:bCs/>
                <w:color w:val="000080"/>
              </w:rPr>
              <w:t>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==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color w:val="FF8000"/>
              </w:rPr>
              <w:t>1</w:t>
            </w:r>
            <w:r w:rsidRPr="00F119D8">
              <w:rPr>
                <w:rFonts w:cs="宋体"/>
                <w:b/>
                <w:bCs/>
                <w:color w:val="000080"/>
              </w:rPr>
              <w:t>)</w:t>
            </w:r>
            <w:r w:rsidRPr="00F119D8">
              <w:rPr>
                <w:rFonts w:cs="宋体"/>
                <w:color w:val="000000"/>
              </w:rPr>
              <w:t xml:space="preserve"> </w:t>
            </w:r>
            <w:r w:rsidRPr="00F119D8">
              <w:rPr>
                <w:rFonts w:cs="宋体"/>
                <w:b/>
                <w:bCs/>
                <w:color w:val="000080"/>
              </w:rPr>
              <w:t>{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    printf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808080"/>
              </w:rPr>
              <w:t>"%d%d%d, yes\n"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a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b</w:t>
            </w:r>
            <w:r w:rsidRPr="00F119D8">
              <w:rPr>
                <w:rFonts w:cs="宋体"/>
                <w:b/>
                <w:bCs/>
                <w:color w:val="000080"/>
              </w:rPr>
              <w:t>,</w:t>
            </w:r>
            <w:r w:rsidRPr="00F119D8">
              <w:rPr>
                <w:rFonts w:cs="宋体"/>
                <w:color w:val="000000"/>
              </w:rPr>
              <w:t xml:space="preserve"> c</w:t>
            </w:r>
            <w:r w:rsidRPr="00F119D8">
              <w:rPr>
                <w:rFonts w:cs="宋体"/>
                <w:b/>
                <w:bCs/>
                <w:color w:val="000080"/>
              </w:rPr>
              <w:t>)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80"/>
              </w:rPr>
              <w:t>}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FF"/>
              </w:rPr>
              <w:t>else</w:t>
            </w:r>
            <w:r w:rsidRPr="00F119D8">
              <w:rPr>
                <w:rFonts w:cs="宋体"/>
                <w:b/>
                <w:bCs/>
                <w:color w:val="000080"/>
              </w:rPr>
              <w:t>{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    printf</w:t>
            </w:r>
            <w:r w:rsidRPr="00F119D8">
              <w:rPr>
                <w:rFonts w:cs="宋体"/>
                <w:b/>
                <w:bCs/>
                <w:color w:val="000080"/>
              </w:rPr>
              <w:t>(</w:t>
            </w:r>
            <w:r w:rsidRPr="00F119D8">
              <w:rPr>
                <w:rFonts w:cs="宋体"/>
                <w:color w:val="808080"/>
              </w:rPr>
              <w:t>"Sorry, it isn't."</w:t>
            </w:r>
            <w:r w:rsidRPr="00F119D8">
              <w:rPr>
                <w:rFonts w:cs="宋体"/>
                <w:b/>
                <w:bCs/>
                <w:color w:val="000080"/>
              </w:rPr>
              <w:t>);</w:t>
            </w:r>
          </w:p>
          <w:p w:rsidR="00F119D8" w:rsidRPr="00F119D8" w:rsidRDefault="00F119D8" w:rsidP="00F119D8">
            <w:pPr>
              <w:pStyle w:val="af4"/>
              <w:rPr>
                <w:rFonts w:cs="宋体"/>
                <w:color w:val="000000"/>
              </w:rPr>
            </w:pPr>
            <w:r w:rsidRPr="00F119D8">
              <w:rPr>
                <w:rFonts w:cs="宋体"/>
                <w:color w:val="000000"/>
              </w:rPr>
              <w:t xml:space="preserve">    </w:t>
            </w:r>
            <w:r w:rsidRPr="00F119D8">
              <w:rPr>
                <w:rFonts w:cs="宋体"/>
                <w:b/>
                <w:bCs/>
                <w:color w:val="000080"/>
              </w:rPr>
              <w:t>}</w:t>
            </w:r>
          </w:p>
          <w:p w:rsidR="00F119D8" w:rsidRDefault="00F119D8" w:rsidP="00F119D8">
            <w:pPr>
              <w:pStyle w:val="af4"/>
            </w:pPr>
            <w:r w:rsidRPr="00F119D8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2274BF" w:rsidRDefault="002274BF" w:rsidP="002274BF">
      <w:pPr>
        <w:pStyle w:val="3"/>
      </w:pPr>
      <w:r>
        <w:rPr>
          <w:rFonts w:hint="eastAsia"/>
        </w:rPr>
        <w:lastRenderedPageBreak/>
        <w:t>运行结果</w:t>
      </w:r>
    </w:p>
    <w:p w:rsidR="002274BF" w:rsidRPr="002274BF" w:rsidRDefault="00511064" w:rsidP="002274BF">
      <w:pPr>
        <w:pStyle w:val="a6"/>
      </w:pPr>
      <w:r>
        <w:rPr>
          <w:noProof/>
        </w:rPr>
        <w:drawing>
          <wp:inline distT="0" distB="0" distL="0" distR="0">
            <wp:extent cx="5400000" cy="137190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6.10 sieve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37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92F" w:rsidRDefault="0072792F" w:rsidP="0072792F">
      <w:pPr>
        <w:pStyle w:val="2"/>
      </w:pPr>
    </w:p>
    <w:p w:rsidR="009F435E" w:rsidRDefault="009F435E" w:rsidP="009E472A">
      <w:pPr>
        <w:ind w:firstLineChars="200" w:firstLine="480"/>
      </w:pPr>
      <w:r>
        <w:rPr>
          <w:rFonts w:hint="eastAsia"/>
        </w:rPr>
        <w:t>编写函数，将</w:t>
      </w:r>
      <m:oMath>
        <m:r>
          <w:rPr>
            <w:rFonts w:ascii="Latin Modern Math" w:hAnsi="Latin Modern Math"/>
          </w:rPr>
          <m:t>n</m:t>
        </m:r>
      </m:oMath>
      <w:r>
        <w:rPr>
          <w:rFonts w:hint="eastAsia"/>
        </w:rPr>
        <w:t>个整数的数列进行重新排放，重新排放后的结果为：前段都是奇数，后段都是偶数，并编写主函数完成：</w:t>
      </w:r>
    </w:p>
    <w:p w:rsidR="009F435E" w:rsidRDefault="009F435E" w:rsidP="0072792F"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输入</w:t>
      </w:r>
      <w:r>
        <w:t>10</w:t>
      </w:r>
      <w:r>
        <w:rPr>
          <w:rFonts w:hint="eastAsia"/>
        </w:rPr>
        <w:t>个整数；</w:t>
      </w:r>
    </w:p>
    <w:p w:rsidR="009F435E" w:rsidRDefault="009F435E" w:rsidP="0072792F"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调用此函数进行重排；</w:t>
      </w:r>
    </w:p>
    <w:p w:rsidR="009F435E" w:rsidRDefault="009F435E" w:rsidP="0072792F"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输出重排后的结果。</w:t>
      </w:r>
    </w:p>
    <w:p w:rsidR="002274BF" w:rsidRDefault="002274BF" w:rsidP="002274BF">
      <w:pPr>
        <w:pStyle w:val="3"/>
      </w:pPr>
      <w:r>
        <w:rPr>
          <w:rFonts w:hint="eastAsia"/>
        </w:rPr>
        <w:lastRenderedPageBreak/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2"/>
      </w:tblGrid>
      <w:tr w:rsidR="007B047E" w:rsidTr="007B047E">
        <w:tc>
          <w:tcPr>
            <w:tcW w:w="0" w:type="auto"/>
            <w:shd w:val="clear" w:color="auto" w:fill="E5E5E5"/>
          </w:tcPr>
          <w:p w:rsidR="007B047E" w:rsidRDefault="007B047E" w:rsidP="007B047E">
            <w:pPr>
              <w:pStyle w:val="af4"/>
            </w:pPr>
            <w:r>
              <w:t>1</w:t>
            </w:r>
          </w:p>
          <w:p w:rsidR="007B047E" w:rsidRDefault="007B047E" w:rsidP="007B047E">
            <w:pPr>
              <w:pStyle w:val="af4"/>
            </w:pPr>
            <w:r>
              <w:t>2</w:t>
            </w:r>
          </w:p>
          <w:p w:rsidR="007B047E" w:rsidRDefault="007B047E" w:rsidP="007B047E">
            <w:pPr>
              <w:pStyle w:val="af4"/>
            </w:pPr>
            <w:r>
              <w:t>3</w:t>
            </w:r>
          </w:p>
          <w:p w:rsidR="007B047E" w:rsidRDefault="007B047E" w:rsidP="007B047E">
            <w:pPr>
              <w:pStyle w:val="af4"/>
            </w:pPr>
            <w:r>
              <w:t>4</w:t>
            </w:r>
          </w:p>
          <w:p w:rsidR="007B047E" w:rsidRDefault="007B047E" w:rsidP="007B047E">
            <w:pPr>
              <w:pStyle w:val="af4"/>
            </w:pPr>
            <w:r>
              <w:t>5</w:t>
            </w:r>
          </w:p>
          <w:p w:rsidR="007B047E" w:rsidRDefault="007B047E" w:rsidP="007B047E">
            <w:pPr>
              <w:pStyle w:val="af4"/>
            </w:pPr>
            <w:r>
              <w:t>6</w:t>
            </w:r>
          </w:p>
          <w:p w:rsidR="007B047E" w:rsidRDefault="007B047E" w:rsidP="007B047E">
            <w:pPr>
              <w:pStyle w:val="af4"/>
            </w:pPr>
            <w:r>
              <w:t>7</w:t>
            </w:r>
          </w:p>
          <w:p w:rsidR="007B047E" w:rsidRDefault="007B047E" w:rsidP="007B047E">
            <w:pPr>
              <w:pStyle w:val="af4"/>
            </w:pPr>
            <w:r>
              <w:t>8</w:t>
            </w:r>
          </w:p>
          <w:p w:rsidR="007B047E" w:rsidRDefault="007B047E" w:rsidP="007B047E">
            <w:pPr>
              <w:pStyle w:val="af4"/>
            </w:pPr>
            <w:r>
              <w:t>9</w:t>
            </w:r>
          </w:p>
          <w:p w:rsidR="007B047E" w:rsidRDefault="007B047E" w:rsidP="007B047E">
            <w:pPr>
              <w:pStyle w:val="af4"/>
            </w:pPr>
            <w:r>
              <w:t>10</w:t>
            </w:r>
          </w:p>
          <w:p w:rsidR="007B047E" w:rsidRDefault="007B047E" w:rsidP="007B047E">
            <w:pPr>
              <w:pStyle w:val="af4"/>
            </w:pPr>
            <w:r>
              <w:t>11</w:t>
            </w:r>
          </w:p>
          <w:p w:rsidR="007B047E" w:rsidRDefault="007B047E" w:rsidP="007B047E">
            <w:pPr>
              <w:pStyle w:val="af4"/>
            </w:pPr>
            <w:r>
              <w:t>12</w:t>
            </w:r>
          </w:p>
          <w:p w:rsidR="007B047E" w:rsidRDefault="007B047E" w:rsidP="007B047E">
            <w:pPr>
              <w:pStyle w:val="af4"/>
            </w:pPr>
            <w:r>
              <w:t>13</w:t>
            </w:r>
          </w:p>
          <w:p w:rsidR="007B047E" w:rsidRDefault="007B047E" w:rsidP="007B047E">
            <w:pPr>
              <w:pStyle w:val="af4"/>
            </w:pPr>
            <w:r>
              <w:t>14</w:t>
            </w:r>
          </w:p>
          <w:p w:rsidR="007B047E" w:rsidRDefault="007B047E" w:rsidP="007B047E">
            <w:pPr>
              <w:pStyle w:val="af4"/>
            </w:pPr>
            <w:r>
              <w:t>15</w:t>
            </w:r>
          </w:p>
          <w:p w:rsidR="007B047E" w:rsidRDefault="007B047E" w:rsidP="007B047E">
            <w:pPr>
              <w:pStyle w:val="af4"/>
            </w:pPr>
            <w:r>
              <w:t>16</w:t>
            </w:r>
          </w:p>
          <w:p w:rsidR="007B047E" w:rsidRDefault="007B047E" w:rsidP="007B047E">
            <w:pPr>
              <w:pStyle w:val="af4"/>
            </w:pPr>
            <w:r>
              <w:t>17</w:t>
            </w:r>
          </w:p>
          <w:p w:rsidR="007B047E" w:rsidRDefault="007B047E" w:rsidP="007B047E">
            <w:pPr>
              <w:pStyle w:val="af4"/>
            </w:pPr>
            <w:r>
              <w:t>18</w:t>
            </w:r>
          </w:p>
          <w:p w:rsidR="007B047E" w:rsidRDefault="007B047E" w:rsidP="007B047E">
            <w:pPr>
              <w:pStyle w:val="af4"/>
            </w:pPr>
            <w:r>
              <w:t>19</w:t>
            </w:r>
          </w:p>
          <w:p w:rsidR="007B047E" w:rsidRDefault="007B047E" w:rsidP="007B047E">
            <w:pPr>
              <w:pStyle w:val="af4"/>
            </w:pPr>
            <w:r>
              <w:t>20</w:t>
            </w:r>
          </w:p>
          <w:p w:rsidR="007B047E" w:rsidRDefault="007B047E" w:rsidP="007B047E">
            <w:pPr>
              <w:pStyle w:val="af4"/>
            </w:pPr>
            <w:r>
              <w:t>21</w:t>
            </w:r>
          </w:p>
          <w:p w:rsidR="007B047E" w:rsidRDefault="007B047E" w:rsidP="007B047E">
            <w:pPr>
              <w:pStyle w:val="af4"/>
            </w:pPr>
            <w:r>
              <w:t>22</w:t>
            </w:r>
          </w:p>
          <w:p w:rsidR="007B047E" w:rsidRDefault="007B047E" w:rsidP="007B047E">
            <w:pPr>
              <w:pStyle w:val="af4"/>
            </w:pPr>
            <w:r>
              <w:t>23</w:t>
            </w:r>
          </w:p>
          <w:p w:rsidR="007B047E" w:rsidRDefault="007B047E" w:rsidP="007B047E">
            <w:pPr>
              <w:pStyle w:val="af4"/>
            </w:pPr>
            <w:r>
              <w:t>24</w:t>
            </w:r>
          </w:p>
          <w:p w:rsidR="007B047E" w:rsidRDefault="007B047E" w:rsidP="007B047E">
            <w:pPr>
              <w:pStyle w:val="af4"/>
            </w:pPr>
            <w:r>
              <w:t>25</w:t>
            </w:r>
          </w:p>
          <w:p w:rsidR="007B047E" w:rsidRDefault="007B047E" w:rsidP="007B047E">
            <w:pPr>
              <w:pStyle w:val="af4"/>
            </w:pPr>
            <w:r>
              <w:t>26</w:t>
            </w:r>
          </w:p>
          <w:p w:rsidR="007B047E" w:rsidRDefault="007B047E" w:rsidP="007B047E">
            <w:pPr>
              <w:pStyle w:val="af4"/>
            </w:pPr>
            <w:r>
              <w:t>27</w:t>
            </w:r>
          </w:p>
          <w:p w:rsidR="007B047E" w:rsidRDefault="007B047E" w:rsidP="007B047E">
            <w:pPr>
              <w:pStyle w:val="af4"/>
            </w:pPr>
            <w:r>
              <w:t>28</w:t>
            </w:r>
          </w:p>
          <w:p w:rsidR="007B047E" w:rsidRDefault="007B047E" w:rsidP="007B047E">
            <w:pPr>
              <w:pStyle w:val="af4"/>
            </w:pPr>
            <w:r>
              <w:t>29</w:t>
            </w:r>
          </w:p>
          <w:p w:rsidR="007B047E" w:rsidRDefault="007B047E" w:rsidP="007B047E">
            <w:pPr>
              <w:pStyle w:val="af4"/>
            </w:pPr>
            <w:r>
              <w:t>30</w:t>
            </w:r>
          </w:p>
          <w:p w:rsidR="007B047E" w:rsidRDefault="007B047E" w:rsidP="007B047E">
            <w:pPr>
              <w:pStyle w:val="af4"/>
            </w:pPr>
            <w:r>
              <w:t>31</w:t>
            </w:r>
          </w:p>
          <w:p w:rsidR="007B047E" w:rsidRDefault="007B047E" w:rsidP="007B047E">
            <w:pPr>
              <w:pStyle w:val="af4"/>
            </w:pPr>
            <w:r>
              <w:t>32</w:t>
            </w:r>
          </w:p>
          <w:p w:rsidR="007B047E" w:rsidRDefault="007B047E" w:rsidP="007B047E">
            <w:pPr>
              <w:pStyle w:val="af4"/>
            </w:pPr>
            <w:r>
              <w:t>33</w:t>
            </w:r>
          </w:p>
          <w:p w:rsidR="007B047E" w:rsidRDefault="007B047E" w:rsidP="007B047E">
            <w:pPr>
              <w:pStyle w:val="af4"/>
            </w:pPr>
            <w:r>
              <w:t>34</w:t>
            </w:r>
          </w:p>
          <w:p w:rsidR="007B047E" w:rsidRDefault="007B047E" w:rsidP="007B047E">
            <w:pPr>
              <w:pStyle w:val="af4"/>
            </w:pPr>
            <w:r>
              <w:t>35</w:t>
            </w:r>
          </w:p>
          <w:p w:rsidR="007B047E" w:rsidRDefault="007B047E" w:rsidP="007B047E">
            <w:pPr>
              <w:pStyle w:val="af4"/>
            </w:pPr>
            <w:r>
              <w:t>36</w:t>
            </w:r>
          </w:p>
          <w:p w:rsidR="007B047E" w:rsidRDefault="007B047E" w:rsidP="007B047E">
            <w:pPr>
              <w:pStyle w:val="af4"/>
            </w:pPr>
            <w:r>
              <w:t>37</w:t>
            </w:r>
          </w:p>
          <w:p w:rsidR="007B047E" w:rsidRDefault="007B047E" w:rsidP="007B047E">
            <w:pPr>
              <w:pStyle w:val="af4"/>
            </w:pPr>
            <w:r>
              <w:t>38</w:t>
            </w:r>
          </w:p>
          <w:p w:rsidR="007B047E" w:rsidRDefault="007B047E" w:rsidP="007B047E">
            <w:pPr>
              <w:pStyle w:val="af4"/>
            </w:pPr>
            <w:r>
              <w:t>39</w:t>
            </w:r>
          </w:p>
          <w:p w:rsidR="007B047E" w:rsidRDefault="007B047E" w:rsidP="007B047E">
            <w:pPr>
              <w:pStyle w:val="af4"/>
            </w:pPr>
            <w:r>
              <w:t>40</w:t>
            </w:r>
          </w:p>
          <w:p w:rsidR="007B047E" w:rsidRDefault="007B047E" w:rsidP="007B047E">
            <w:pPr>
              <w:pStyle w:val="af4"/>
            </w:pPr>
            <w:r>
              <w:t>41</w:t>
            </w:r>
          </w:p>
          <w:p w:rsidR="007B047E" w:rsidRDefault="007B047E" w:rsidP="007B047E">
            <w:pPr>
              <w:pStyle w:val="af4"/>
            </w:pPr>
            <w:r>
              <w:t>42</w:t>
            </w:r>
          </w:p>
          <w:p w:rsidR="007B047E" w:rsidRDefault="007B047E" w:rsidP="007B047E">
            <w:pPr>
              <w:pStyle w:val="af4"/>
            </w:pPr>
            <w:r>
              <w:t>43</w:t>
            </w:r>
          </w:p>
          <w:p w:rsidR="007B047E" w:rsidRDefault="007B047E" w:rsidP="007B047E">
            <w:pPr>
              <w:pStyle w:val="af4"/>
            </w:pPr>
            <w:r>
              <w:t>44</w:t>
            </w:r>
          </w:p>
          <w:p w:rsidR="007B047E" w:rsidRDefault="007B047E" w:rsidP="007B047E">
            <w:pPr>
              <w:pStyle w:val="af4"/>
            </w:pPr>
            <w:r>
              <w:t>45</w:t>
            </w:r>
          </w:p>
          <w:p w:rsidR="007B047E" w:rsidRDefault="007B047E" w:rsidP="007B047E">
            <w:pPr>
              <w:pStyle w:val="af4"/>
            </w:pPr>
            <w:r>
              <w:t>46</w:t>
            </w:r>
          </w:p>
        </w:tc>
        <w:tc>
          <w:tcPr>
            <w:tcW w:w="10902" w:type="dxa"/>
            <w:shd w:val="clear" w:color="auto" w:fill="E5E5E5"/>
          </w:tcPr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>/*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>* filename: 6.11 rearrange.c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>* property: exercise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>*/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</w:p>
          <w:p w:rsidR="007B047E" w:rsidRPr="007B047E" w:rsidRDefault="007B047E" w:rsidP="007B047E">
            <w:pPr>
              <w:pStyle w:val="af4"/>
              <w:rPr>
                <w:rFonts w:cs="宋体"/>
                <w:color w:val="804000"/>
              </w:rPr>
            </w:pPr>
            <w:r w:rsidRPr="007B047E">
              <w:rPr>
                <w:rFonts w:cs="宋体"/>
                <w:color w:val="804000"/>
              </w:rPr>
              <w:t>#include &lt;stdio.h&gt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8000FF"/>
              </w:rPr>
              <w:t>void</w:t>
            </w:r>
            <w:r w:rsidRPr="007B047E">
              <w:rPr>
                <w:rFonts w:cs="宋体"/>
                <w:color w:val="000000"/>
              </w:rPr>
              <w:t xml:space="preserve"> arrange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8000FF"/>
              </w:rPr>
              <w:t>int</w:t>
            </w:r>
            <w:r w:rsidRPr="007B047E">
              <w:rPr>
                <w:rFonts w:cs="宋体"/>
                <w:color w:val="000000"/>
              </w:rPr>
              <w:t xml:space="preserve"> a</w:t>
            </w:r>
            <w:r w:rsidRPr="007B047E">
              <w:rPr>
                <w:rFonts w:cs="宋体"/>
                <w:b/>
                <w:bCs/>
                <w:color w:val="000080"/>
              </w:rPr>
              <w:t>[])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{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color w:val="8000FF"/>
              </w:rPr>
              <w:t>int</w:t>
            </w:r>
            <w:r w:rsidRPr="007B047E">
              <w:rPr>
                <w:rFonts w:cs="宋体"/>
                <w:color w:val="000000"/>
              </w:rPr>
              <w:t xml:space="preserve"> count </w:t>
            </w:r>
            <w:r w:rsidRPr="007B047E">
              <w:rPr>
                <w:rFonts w:cs="宋体"/>
                <w:b/>
                <w:bCs/>
                <w:color w:val="000080"/>
              </w:rPr>
              <w:t>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color w:val="8000FF"/>
              </w:rPr>
              <w:t>int</w:t>
            </w:r>
            <w:r w:rsidRPr="007B047E">
              <w:rPr>
                <w:rFonts w:cs="宋体"/>
                <w:color w:val="000000"/>
              </w:rPr>
              <w:t xml:space="preserve"> i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color w:val="8000FF"/>
              </w:rPr>
              <w:t>int</w:t>
            </w:r>
            <w:r w:rsidRPr="007B047E">
              <w:rPr>
                <w:rFonts w:cs="宋体"/>
                <w:color w:val="000000"/>
              </w:rPr>
              <w:t xml:space="preserve"> ans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FF8000"/>
              </w:rPr>
              <w:t>10</w:t>
            </w:r>
            <w:r w:rsidRPr="007B047E">
              <w:rPr>
                <w:rFonts w:cs="宋体"/>
                <w:b/>
                <w:bCs/>
                <w:color w:val="000080"/>
              </w:rPr>
              <w:t>]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FF"/>
              </w:rPr>
              <w:t>for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000000"/>
              </w:rPr>
              <w:t xml:space="preserve">i </w:t>
            </w:r>
            <w:r w:rsidRPr="007B047E">
              <w:rPr>
                <w:rFonts w:cs="宋体"/>
                <w:b/>
                <w:bCs/>
                <w:color w:val="000080"/>
              </w:rPr>
              <w:t>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 </w:t>
            </w:r>
            <w:r w:rsidRPr="007B047E">
              <w:rPr>
                <w:rFonts w:cs="宋体"/>
                <w:b/>
                <w:bCs/>
                <w:color w:val="000080"/>
              </w:rPr>
              <w:t>&lt;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1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</w:t>
            </w:r>
            <w:r w:rsidRPr="007B047E">
              <w:rPr>
                <w:rFonts w:cs="宋体"/>
                <w:b/>
                <w:bCs/>
                <w:color w:val="000080"/>
              </w:rPr>
              <w:t>++)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{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</w:t>
            </w:r>
            <w:r w:rsidRPr="007B047E">
              <w:rPr>
                <w:rFonts w:cs="宋体"/>
                <w:b/>
                <w:bCs/>
                <w:color w:val="0000FF"/>
              </w:rPr>
              <w:t>if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000000"/>
              </w:rPr>
              <w:t>a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i</w:t>
            </w:r>
            <w:r w:rsidRPr="007B047E">
              <w:rPr>
                <w:rFonts w:cs="宋体"/>
                <w:b/>
                <w:bCs/>
                <w:color w:val="000080"/>
              </w:rPr>
              <w:t>]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%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2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=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1</w:t>
            </w:r>
            <w:r w:rsidRPr="007B047E">
              <w:rPr>
                <w:rFonts w:cs="宋体"/>
                <w:b/>
                <w:bCs/>
                <w:color w:val="000080"/>
              </w:rPr>
              <w:t>)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{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    ans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count</w:t>
            </w:r>
            <w:r w:rsidRPr="007B047E">
              <w:rPr>
                <w:rFonts w:cs="宋体"/>
                <w:b/>
                <w:bCs/>
                <w:color w:val="000080"/>
              </w:rPr>
              <w:t>]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=</w:t>
            </w:r>
            <w:r w:rsidRPr="007B047E">
              <w:rPr>
                <w:rFonts w:cs="宋体"/>
                <w:color w:val="000000"/>
              </w:rPr>
              <w:t xml:space="preserve"> a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i</w:t>
            </w:r>
            <w:r w:rsidRPr="007B047E">
              <w:rPr>
                <w:rFonts w:cs="宋体"/>
                <w:b/>
                <w:bCs/>
                <w:color w:val="000080"/>
              </w:rPr>
              <w:t>]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    count </w:t>
            </w:r>
            <w:r w:rsidRPr="007B047E">
              <w:rPr>
                <w:rFonts w:cs="宋体"/>
                <w:b/>
                <w:bCs/>
                <w:color w:val="000080"/>
              </w:rPr>
              <w:t>+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1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</w:t>
            </w:r>
            <w:r w:rsidRPr="007B047E">
              <w:rPr>
                <w:rFonts w:cs="宋体"/>
                <w:b/>
                <w:bCs/>
                <w:color w:val="000080"/>
              </w:rPr>
              <w:t>}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80"/>
              </w:rPr>
              <w:t>}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FF"/>
              </w:rPr>
              <w:t>for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000000"/>
              </w:rPr>
              <w:t xml:space="preserve">i </w:t>
            </w:r>
            <w:r w:rsidRPr="007B047E">
              <w:rPr>
                <w:rFonts w:cs="宋体"/>
                <w:b/>
                <w:bCs/>
                <w:color w:val="000080"/>
              </w:rPr>
              <w:t>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 </w:t>
            </w:r>
            <w:r w:rsidRPr="007B047E">
              <w:rPr>
                <w:rFonts w:cs="宋体"/>
                <w:b/>
                <w:bCs/>
                <w:color w:val="000080"/>
              </w:rPr>
              <w:t>&lt;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1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</w:t>
            </w:r>
            <w:r w:rsidRPr="007B047E">
              <w:rPr>
                <w:rFonts w:cs="宋体"/>
                <w:b/>
                <w:bCs/>
                <w:color w:val="000080"/>
              </w:rPr>
              <w:t>++)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{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</w:t>
            </w:r>
            <w:r w:rsidRPr="007B047E">
              <w:rPr>
                <w:rFonts w:cs="宋体"/>
                <w:b/>
                <w:bCs/>
                <w:color w:val="0000FF"/>
              </w:rPr>
              <w:t>if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000000"/>
              </w:rPr>
              <w:t>a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i</w:t>
            </w:r>
            <w:r w:rsidRPr="007B047E">
              <w:rPr>
                <w:rFonts w:cs="宋体"/>
                <w:b/>
                <w:bCs/>
                <w:color w:val="000080"/>
              </w:rPr>
              <w:t>]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%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2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=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0</w:t>
            </w:r>
            <w:r w:rsidRPr="007B047E">
              <w:rPr>
                <w:rFonts w:cs="宋体"/>
                <w:b/>
                <w:bCs/>
                <w:color w:val="000080"/>
              </w:rPr>
              <w:t>)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{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    ans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count</w:t>
            </w:r>
            <w:r w:rsidRPr="007B047E">
              <w:rPr>
                <w:rFonts w:cs="宋体"/>
                <w:b/>
                <w:bCs/>
                <w:color w:val="000080"/>
              </w:rPr>
              <w:t>]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=</w:t>
            </w:r>
            <w:r w:rsidRPr="007B047E">
              <w:rPr>
                <w:rFonts w:cs="宋体"/>
                <w:color w:val="000000"/>
              </w:rPr>
              <w:t xml:space="preserve"> a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i</w:t>
            </w:r>
            <w:r w:rsidRPr="007B047E">
              <w:rPr>
                <w:rFonts w:cs="宋体"/>
                <w:b/>
                <w:bCs/>
                <w:color w:val="000080"/>
              </w:rPr>
              <w:t>]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    count </w:t>
            </w:r>
            <w:r w:rsidRPr="007B047E">
              <w:rPr>
                <w:rFonts w:cs="宋体"/>
                <w:b/>
                <w:bCs/>
                <w:color w:val="000080"/>
              </w:rPr>
              <w:t>+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1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</w:t>
            </w:r>
            <w:r w:rsidRPr="007B047E">
              <w:rPr>
                <w:rFonts w:cs="宋体"/>
                <w:b/>
                <w:bCs/>
                <w:color w:val="000080"/>
              </w:rPr>
              <w:t>}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80"/>
              </w:rPr>
              <w:t>}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FF"/>
              </w:rPr>
              <w:t>for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000000"/>
              </w:rPr>
              <w:t xml:space="preserve">i </w:t>
            </w:r>
            <w:r w:rsidRPr="007B047E">
              <w:rPr>
                <w:rFonts w:cs="宋体"/>
                <w:b/>
                <w:bCs/>
                <w:color w:val="000080"/>
              </w:rPr>
              <w:t>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 </w:t>
            </w:r>
            <w:r w:rsidRPr="007B047E">
              <w:rPr>
                <w:rFonts w:cs="宋体"/>
                <w:b/>
                <w:bCs/>
                <w:color w:val="000080"/>
              </w:rPr>
              <w:t>&lt;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1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</w:t>
            </w:r>
            <w:r w:rsidRPr="007B047E">
              <w:rPr>
                <w:rFonts w:cs="宋体"/>
                <w:b/>
                <w:bCs/>
                <w:color w:val="000080"/>
              </w:rPr>
              <w:t>++)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{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a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i</w:t>
            </w:r>
            <w:r w:rsidRPr="007B047E">
              <w:rPr>
                <w:rFonts w:cs="宋体"/>
                <w:b/>
                <w:bCs/>
                <w:color w:val="000080"/>
              </w:rPr>
              <w:t>]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=</w:t>
            </w:r>
            <w:r w:rsidRPr="007B047E">
              <w:rPr>
                <w:rFonts w:cs="宋体"/>
                <w:color w:val="000000"/>
              </w:rPr>
              <w:t xml:space="preserve"> ans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i</w:t>
            </w:r>
            <w:r w:rsidRPr="007B047E">
              <w:rPr>
                <w:rFonts w:cs="宋体"/>
                <w:b/>
                <w:bCs/>
                <w:color w:val="000080"/>
              </w:rPr>
              <w:t>]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80"/>
              </w:rPr>
              <w:t>}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b/>
                <w:bCs/>
                <w:color w:val="000080"/>
              </w:rPr>
              <w:t>}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8000FF"/>
              </w:rPr>
              <w:t>int</w:t>
            </w:r>
            <w:r w:rsidRPr="007B047E">
              <w:rPr>
                <w:rFonts w:cs="宋体"/>
                <w:color w:val="000000"/>
              </w:rPr>
              <w:t xml:space="preserve"> main</w:t>
            </w:r>
            <w:r w:rsidRPr="007B047E">
              <w:rPr>
                <w:rFonts w:cs="宋体"/>
                <w:b/>
                <w:bCs/>
                <w:color w:val="000080"/>
              </w:rPr>
              <w:t>()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{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color w:val="8000FF"/>
              </w:rPr>
              <w:t>int</w:t>
            </w:r>
            <w:r w:rsidRPr="007B047E">
              <w:rPr>
                <w:rFonts w:cs="宋体"/>
                <w:color w:val="000000"/>
              </w:rPr>
              <w:t xml:space="preserve"> i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color w:val="8000FF"/>
              </w:rPr>
              <w:t>int</w:t>
            </w:r>
            <w:r w:rsidRPr="007B047E">
              <w:rPr>
                <w:rFonts w:cs="宋体"/>
                <w:color w:val="000000"/>
              </w:rPr>
              <w:t xml:space="preserve"> a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FF8000"/>
              </w:rPr>
              <w:t>10</w:t>
            </w:r>
            <w:r w:rsidRPr="007B047E">
              <w:rPr>
                <w:rFonts w:cs="宋体"/>
                <w:b/>
                <w:bCs/>
                <w:color w:val="000080"/>
              </w:rPr>
              <w:t>]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printf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808080"/>
              </w:rPr>
              <w:t>"a[10] = "</w:t>
            </w:r>
            <w:r w:rsidRPr="007B047E">
              <w:rPr>
                <w:rFonts w:cs="宋体"/>
                <w:b/>
                <w:bCs/>
                <w:color w:val="000080"/>
              </w:rPr>
              <w:t>)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FF"/>
              </w:rPr>
              <w:t>for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000000"/>
              </w:rPr>
              <w:t xml:space="preserve">i </w:t>
            </w:r>
            <w:r w:rsidRPr="007B047E">
              <w:rPr>
                <w:rFonts w:cs="宋体"/>
                <w:b/>
                <w:bCs/>
                <w:color w:val="000080"/>
              </w:rPr>
              <w:t>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 </w:t>
            </w:r>
            <w:r w:rsidRPr="007B047E">
              <w:rPr>
                <w:rFonts w:cs="宋体"/>
                <w:b/>
                <w:bCs/>
                <w:color w:val="000080"/>
              </w:rPr>
              <w:t>&lt;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1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</w:t>
            </w:r>
            <w:r w:rsidRPr="007B047E">
              <w:rPr>
                <w:rFonts w:cs="宋体"/>
                <w:b/>
                <w:bCs/>
                <w:color w:val="000080"/>
              </w:rPr>
              <w:t>++)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{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scanf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808080"/>
              </w:rPr>
              <w:t>"%d"</w:t>
            </w:r>
            <w:r w:rsidRPr="007B047E">
              <w:rPr>
                <w:rFonts w:cs="宋体"/>
                <w:b/>
                <w:bCs/>
                <w:color w:val="000080"/>
              </w:rPr>
              <w:t>,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&amp;</w:t>
            </w:r>
            <w:r w:rsidRPr="007B047E">
              <w:rPr>
                <w:rFonts w:cs="宋体"/>
                <w:color w:val="000000"/>
              </w:rPr>
              <w:t>a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i</w:t>
            </w:r>
            <w:r w:rsidRPr="007B047E">
              <w:rPr>
                <w:rFonts w:cs="宋体"/>
                <w:b/>
                <w:bCs/>
                <w:color w:val="000080"/>
              </w:rPr>
              <w:t>])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80"/>
              </w:rPr>
              <w:t>}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arrange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000000"/>
              </w:rPr>
              <w:t>a</w:t>
            </w:r>
            <w:r w:rsidRPr="007B047E">
              <w:rPr>
                <w:rFonts w:cs="宋体"/>
                <w:b/>
                <w:bCs/>
                <w:color w:val="000080"/>
              </w:rPr>
              <w:t>)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FF"/>
              </w:rPr>
              <w:t>for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000000"/>
              </w:rPr>
              <w:t xml:space="preserve">i </w:t>
            </w:r>
            <w:r w:rsidRPr="007B047E">
              <w:rPr>
                <w:rFonts w:cs="宋体"/>
                <w:b/>
                <w:bCs/>
                <w:color w:val="000080"/>
              </w:rPr>
              <w:t>=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 </w:t>
            </w:r>
            <w:r w:rsidRPr="007B047E">
              <w:rPr>
                <w:rFonts w:cs="宋体"/>
                <w:b/>
                <w:bCs/>
                <w:color w:val="000080"/>
              </w:rPr>
              <w:t>&lt;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1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  <w:r w:rsidRPr="007B047E">
              <w:rPr>
                <w:rFonts w:cs="宋体"/>
                <w:color w:val="000000"/>
              </w:rPr>
              <w:t xml:space="preserve"> i</w:t>
            </w:r>
            <w:r w:rsidRPr="007B047E">
              <w:rPr>
                <w:rFonts w:cs="宋体"/>
                <w:b/>
                <w:bCs/>
                <w:color w:val="000080"/>
              </w:rPr>
              <w:t>++)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b/>
                <w:bCs/>
                <w:color w:val="000080"/>
              </w:rPr>
              <w:t>{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    printf</w:t>
            </w:r>
            <w:r w:rsidRPr="007B047E">
              <w:rPr>
                <w:rFonts w:cs="宋体"/>
                <w:b/>
                <w:bCs/>
                <w:color w:val="000080"/>
              </w:rPr>
              <w:t>(</w:t>
            </w:r>
            <w:r w:rsidRPr="007B047E">
              <w:rPr>
                <w:rFonts w:cs="宋体"/>
                <w:color w:val="808080"/>
              </w:rPr>
              <w:t>"%4d"</w:t>
            </w:r>
            <w:r w:rsidRPr="007B047E">
              <w:rPr>
                <w:rFonts w:cs="宋体"/>
                <w:b/>
                <w:bCs/>
                <w:color w:val="000080"/>
              </w:rPr>
              <w:t>,</w:t>
            </w:r>
            <w:r w:rsidRPr="007B047E">
              <w:rPr>
                <w:rFonts w:cs="宋体"/>
                <w:color w:val="000000"/>
              </w:rPr>
              <w:t xml:space="preserve"> a</w:t>
            </w:r>
            <w:r w:rsidRPr="007B047E">
              <w:rPr>
                <w:rFonts w:cs="宋体"/>
                <w:b/>
                <w:bCs/>
                <w:color w:val="000080"/>
              </w:rPr>
              <w:t>[</w:t>
            </w:r>
            <w:r w:rsidRPr="007B047E">
              <w:rPr>
                <w:rFonts w:cs="宋体"/>
                <w:color w:val="000000"/>
              </w:rPr>
              <w:t>i</w:t>
            </w:r>
            <w:r w:rsidRPr="007B047E">
              <w:rPr>
                <w:rFonts w:cs="宋体"/>
                <w:b/>
                <w:bCs/>
                <w:color w:val="000080"/>
              </w:rPr>
              <w:t>]);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80"/>
              </w:rPr>
              <w:t>}</w:t>
            </w: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</w:p>
          <w:p w:rsidR="007B047E" w:rsidRPr="007B047E" w:rsidRDefault="007B047E" w:rsidP="007B047E">
            <w:pPr>
              <w:pStyle w:val="af4"/>
              <w:rPr>
                <w:rFonts w:cs="宋体"/>
                <w:color w:val="000000"/>
              </w:rPr>
            </w:pPr>
            <w:r w:rsidRPr="007B047E">
              <w:rPr>
                <w:rFonts w:cs="宋体"/>
                <w:color w:val="000000"/>
              </w:rPr>
              <w:t xml:space="preserve">    </w:t>
            </w:r>
            <w:r w:rsidRPr="007B047E">
              <w:rPr>
                <w:rFonts w:cs="宋体"/>
                <w:b/>
                <w:bCs/>
                <w:color w:val="0000FF"/>
              </w:rPr>
              <w:t>return</w:t>
            </w:r>
            <w:r w:rsidRPr="007B047E">
              <w:rPr>
                <w:rFonts w:cs="宋体"/>
                <w:color w:val="000000"/>
              </w:rPr>
              <w:t xml:space="preserve"> </w:t>
            </w:r>
            <w:r w:rsidRPr="007B047E">
              <w:rPr>
                <w:rFonts w:cs="宋体"/>
                <w:color w:val="FF8000"/>
              </w:rPr>
              <w:t>0</w:t>
            </w:r>
            <w:r w:rsidRPr="007B047E">
              <w:rPr>
                <w:rFonts w:cs="宋体"/>
                <w:b/>
                <w:bCs/>
                <w:color w:val="000080"/>
              </w:rPr>
              <w:t>;</w:t>
            </w:r>
          </w:p>
          <w:p w:rsidR="007B047E" w:rsidRPr="007B047E" w:rsidRDefault="007B047E" w:rsidP="007B047E">
            <w:pPr>
              <w:pStyle w:val="af4"/>
              <w:rPr>
                <w:rFonts w:ascii="宋体" w:hAnsi="宋体" w:cs="宋体"/>
              </w:rPr>
            </w:pPr>
            <w:r w:rsidRPr="007B047E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2274BF" w:rsidRDefault="002274BF" w:rsidP="002274BF">
      <w:pPr>
        <w:pStyle w:val="3"/>
      </w:pPr>
      <w:r>
        <w:rPr>
          <w:rFonts w:hint="eastAsia"/>
        </w:rPr>
        <w:lastRenderedPageBreak/>
        <w:t>运行结果</w:t>
      </w:r>
    </w:p>
    <w:p w:rsidR="009F435E" w:rsidRDefault="007B047E" w:rsidP="002274BF">
      <w:pPr>
        <w:pStyle w:val="a6"/>
      </w:pPr>
      <w:r>
        <w:rPr>
          <w:noProof/>
        </w:rPr>
        <w:drawing>
          <wp:inline distT="0" distB="0" distL="0" distR="0">
            <wp:extent cx="5400000" cy="1270952"/>
            <wp:effectExtent l="0" t="0" r="0" b="571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6.11 rearrange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472A" w:rsidRDefault="00436388" w:rsidP="009E472A">
      <w:pPr>
        <w:pStyle w:val="2"/>
      </w:pPr>
      <w:r>
        <w:rPr>
          <w:rFonts w:hint="eastAsia"/>
        </w:rPr>
        <w:t>学生成绩统计</w:t>
      </w:r>
    </w:p>
    <w:p w:rsidR="009F435E" w:rsidRDefault="009F435E" w:rsidP="009E472A">
      <w:pPr>
        <w:ind w:firstLineChars="200" w:firstLine="480"/>
      </w:pPr>
      <w:r>
        <w:rPr>
          <w:rFonts w:hint="eastAsia"/>
        </w:rPr>
        <w:t>输入</w:t>
      </w:r>
      <w:r>
        <w:t>10</w:t>
      </w:r>
      <w:r>
        <w:rPr>
          <w:rFonts w:hint="eastAsia"/>
        </w:rPr>
        <w:t>个学生</w:t>
      </w:r>
      <w:r>
        <w:t>4</w:t>
      </w:r>
      <w:r>
        <w:rPr>
          <w:rFonts w:hint="eastAsia"/>
        </w:rPr>
        <w:t>门课的成绩，分别用函数求：</w:t>
      </w:r>
    </w:p>
    <w:p w:rsidR="009F435E" w:rsidRDefault="009F435E" w:rsidP="009E472A">
      <w:r>
        <w:fldChar w:fldCharType="begin"/>
      </w:r>
      <w:r>
        <w:instrText xml:space="preserve"> = 1 \* GB3 </w:instrText>
      </w:r>
      <w:r>
        <w:fldChar w:fldCharType="separate"/>
      </w:r>
      <w:r>
        <w:rPr>
          <w:rFonts w:hint="eastAsia"/>
        </w:rPr>
        <w:t>①</w:t>
      </w:r>
      <w:r>
        <w:fldChar w:fldCharType="end"/>
      </w:r>
      <w:r>
        <w:rPr>
          <w:rFonts w:hint="eastAsia"/>
        </w:rPr>
        <w:t>每个学生的平均成绩；</w:t>
      </w:r>
    </w:p>
    <w:p w:rsidR="009F435E" w:rsidRDefault="009F435E" w:rsidP="009E472A">
      <w:r>
        <w:fldChar w:fldCharType="begin"/>
      </w:r>
      <w:r>
        <w:instrText xml:space="preserve"> = 2 \* GB3 </w:instrText>
      </w:r>
      <w:r>
        <w:fldChar w:fldCharType="separate"/>
      </w:r>
      <w:r>
        <w:rPr>
          <w:rFonts w:hint="eastAsia"/>
        </w:rPr>
        <w:t>②</w:t>
      </w:r>
      <w:r>
        <w:fldChar w:fldCharType="end"/>
      </w:r>
      <w:r>
        <w:rPr>
          <w:rFonts w:hint="eastAsia"/>
        </w:rPr>
        <w:t>每门课的及格率；</w:t>
      </w:r>
    </w:p>
    <w:p w:rsidR="009F435E" w:rsidRDefault="009F435E" w:rsidP="009E472A">
      <w:r>
        <w:fldChar w:fldCharType="begin"/>
      </w:r>
      <w:r>
        <w:instrText xml:space="preserve"> = 3 \* GB3 </w:instrText>
      </w:r>
      <w:r>
        <w:fldChar w:fldCharType="separate"/>
      </w:r>
      <w:r>
        <w:rPr>
          <w:rFonts w:hint="eastAsia"/>
        </w:rPr>
        <w:t>③</w:t>
      </w:r>
      <w:r>
        <w:fldChar w:fldCharType="end"/>
      </w:r>
      <w:r>
        <w:rPr>
          <w:rFonts w:hint="eastAsia"/>
        </w:rPr>
        <w:t>最高分所对应的学生和课程。</w:t>
      </w:r>
    </w:p>
    <w:p w:rsidR="002274BF" w:rsidRDefault="002274BF" w:rsidP="002274BF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546"/>
        <w:gridCol w:w="10794"/>
      </w:tblGrid>
      <w:tr w:rsidR="00AD167C" w:rsidTr="000235CB">
        <w:tc>
          <w:tcPr>
            <w:tcW w:w="0" w:type="auto"/>
            <w:shd w:val="clear" w:color="auto" w:fill="E5E5E5"/>
          </w:tcPr>
          <w:p w:rsidR="00AD167C" w:rsidRDefault="00AD167C" w:rsidP="000235CB">
            <w:pPr>
              <w:pStyle w:val="af4"/>
            </w:pPr>
            <w:r>
              <w:t>1</w:t>
            </w:r>
          </w:p>
          <w:p w:rsidR="00AD167C" w:rsidRDefault="00AD167C" w:rsidP="000235CB">
            <w:pPr>
              <w:pStyle w:val="af4"/>
            </w:pPr>
            <w:r>
              <w:t>2</w:t>
            </w:r>
          </w:p>
          <w:p w:rsidR="00AD167C" w:rsidRDefault="00AD167C" w:rsidP="000235CB">
            <w:pPr>
              <w:pStyle w:val="af4"/>
            </w:pPr>
            <w:r>
              <w:t>3</w:t>
            </w:r>
          </w:p>
          <w:p w:rsidR="00AD167C" w:rsidRDefault="00AD167C" w:rsidP="000235CB">
            <w:pPr>
              <w:pStyle w:val="af4"/>
            </w:pPr>
            <w:r>
              <w:t>4</w:t>
            </w:r>
          </w:p>
          <w:p w:rsidR="00AD167C" w:rsidRDefault="00AD167C" w:rsidP="000235CB">
            <w:pPr>
              <w:pStyle w:val="af4"/>
            </w:pPr>
            <w:r>
              <w:t>5</w:t>
            </w:r>
          </w:p>
          <w:p w:rsidR="00AD167C" w:rsidRDefault="00AD167C" w:rsidP="000235CB">
            <w:pPr>
              <w:pStyle w:val="af4"/>
            </w:pPr>
            <w:r>
              <w:t>6</w:t>
            </w:r>
          </w:p>
          <w:p w:rsidR="00AD167C" w:rsidRDefault="00AD167C" w:rsidP="000235CB">
            <w:pPr>
              <w:pStyle w:val="af4"/>
            </w:pPr>
            <w:r>
              <w:t>7</w:t>
            </w:r>
          </w:p>
          <w:p w:rsidR="00AD167C" w:rsidRDefault="00AD167C" w:rsidP="000235CB">
            <w:pPr>
              <w:pStyle w:val="af4"/>
            </w:pPr>
            <w:r>
              <w:t>8</w:t>
            </w:r>
          </w:p>
          <w:p w:rsidR="00AD167C" w:rsidRDefault="00AD167C" w:rsidP="000235CB">
            <w:pPr>
              <w:pStyle w:val="af4"/>
            </w:pPr>
            <w:r>
              <w:t>9</w:t>
            </w:r>
          </w:p>
          <w:p w:rsidR="00AD167C" w:rsidRDefault="00AD167C" w:rsidP="000235CB">
            <w:pPr>
              <w:pStyle w:val="af4"/>
            </w:pPr>
            <w:r>
              <w:t>10</w:t>
            </w:r>
          </w:p>
          <w:p w:rsidR="00AD167C" w:rsidRDefault="00AD167C" w:rsidP="000235CB">
            <w:pPr>
              <w:pStyle w:val="af4"/>
            </w:pPr>
            <w:r>
              <w:t>11</w:t>
            </w:r>
          </w:p>
          <w:p w:rsidR="00AD167C" w:rsidRDefault="00AD167C" w:rsidP="000235CB">
            <w:pPr>
              <w:pStyle w:val="af4"/>
            </w:pPr>
            <w:r>
              <w:t>12</w:t>
            </w:r>
          </w:p>
          <w:p w:rsidR="00AD167C" w:rsidRDefault="00AD167C" w:rsidP="000235CB">
            <w:pPr>
              <w:pStyle w:val="af4"/>
            </w:pPr>
            <w:r>
              <w:t>13</w:t>
            </w:r>
          </w:p>
          <w:p w:rsidR="00AD167C" w:rsidRDefault="00AD167C" w:rsidP="000235CB">
            <w:pPr>
              <w:pStyle w:val="af4"/>
            </w:pPr>
            <w:r>
              <w:t>14</w:t>
            </w:r>
          </w:p>
          <w:p w:rsidR="00AD167C" w:rsidRDefault="00AD167C" w:rsidP="000235CB">
            <w:pPr>
              <w:pStyle w:val="af4"/>
            </w:pPr>
            <w:r>
              <w:t>15</w:t>
            </w:r>
          </w:p>
          <w:p w:rsidR="00AD167C" w:rsidRDefault="00AD167C" w:rsidP="000235CB">
            <w:pPr>
              <w:pStyle w:val="af4"/>
            </w:pPr>
            <w:r>
              <w:t>16</w:t>
            </w:r>
          </w:p>
          <w:p w:rsidR="00AD167C" w:rsidRDefault="00AD167C" w:rsidP="000235CB">
            <w:pPr>
              <w:pStyle w:val="af4"/>
            </w:pPr>
            <w:r>
              <w:t>17</w:t>
            </w:r>
          </w:p>
          <w:p w:rsidR="00AD167C" w:rsidRDefault="00AD167C" w:rsidP="000235CB">
            <w:pPr>
              <w:pStyle w:val="af4"/>
            </w:pPr>
            <w:r>
              <w:t>18</w:t>
            </w:r>
          </w:p>
          <w:p w:rsidR="00AD167C" w:rsidRDefault="00AD167C" w:rsidP="000235CB">
            <w:pPr>
              <w:pStyle w:val="af4"/>
            </w:pPr>
            <w:r>
              <w:t>19</w:t>
            </w:r>
          </w:p>
          <w:p w:rsidR="00AD167C" w:rsidRDefault="00AD167C" w:rsidP="000235CB">
            <w:pPr>
              <w:pStyle w:val="af4"/>
            </w:pPr>
            <w:r>
              <w:t>20</w:t>
            </w:r>
          </w:p>
          <w:p w:rsidR="00AD167C" w:rsidRDefault="00AD167C" w:rsidP="000235CB">
            <w:pPr>
              <w:pStyle w:val="af4"/>
            </w:pPr>
            <w:r>
              <w:t>21</w:t>
            </w:r>
          </w:p>
          <w:p w:rsidR="00AD167C" w:rsidRDefault="00AD167C" w:rsidP="000235CB">
            <w:pPr>
              <w:pStyle w:val="af4"/>
            </w:pPr>
            <w:r>
              <w:t>22</w:t>
            </w:r>
          </w:p>
          <w:p w:rsidR="00AD167C" w:rsidRDefault="00AD167C" w:rsidP="000235CB">
            <w:pPr>
              <w:pStyle w:val="af4"/>
            </w:pPr>
            <w:r>
              <w:t>23</w:t>
            </w:r>
          </w:p>
          <w:p w:rsidR="00AD167C" w:rsidRDefault="00AD167C" w:rsidP="000235CB">
            <w:pPr>
              <w:pStyle w:val="af4"/>
            </w:pPr>
            <w:r>
              <w:t>24</w:t>
            </w:r>
          </w:p>
          <w:p w:rsidR="00AD167C" w:rsidRDefault="00AD167C" w:rsidP="000235CB">
            <w:pPr>
              <w:pStyle w:val="af4"/>
            </w:pPr>
            <w:r>
              <w:t>25</w:t>
            </w:r>
          </w:p>
          <w:p w:rsidR="00AD167C" w:rsidRDefault="00AD167C" w:rsidP="000235CB">
            <w:pPr>
              <w:pStyle w:val="af4"/>
            </w:pPr>
            <w:r>
              <w:t>26</w:t>
            </w:r>
          </w:p>
          <w:p w:rsidR="00AD167C" w:rsidRDefault="00AD167C" w:rsidP="000235CB">
            <w:pPr>
              <w:pStyle w:val="af4"/>
            </w:pPr>
            <w:r>
              <w:t>27</w:t>
            </w:r>
          </w:p>
          <w:p w:rsidR="00AD167C" w:rsidRDefault="00AD167C" w:rsidP="000235CB">
            <w:pPr>
              <w:pStyle w:val="af4"/>
            </w:pPr>
            <w:r>
              <w:t>28</w:t>
            </w:r>
          </w:p>
          <w:p w:rsidR="00AD167C" w:rsidRDefault="00AD167C" w:rsidP="000235CB">
            <w:pPr>
              <w:pStyle w:val="af4"/>
            </w:pPr>
            <w:r>
              <w:t>29</w:t>
            </w:r>
          </w:p>
          <w:p w:rsidR="00AD167C" w:rsidRDefault="00AD167C" w:rsidP="000235CB">
            <w:pPr>
              <w:pStyle w:val="af4"/>
            </w:pPr>
            <w:r>
              <w:t>30</w:t>
            </w:r>
          </w:p>
          <w:p w:rsidR="00AD167C" w:rsidRDefault="00AD167C" w:rsidP="000235CB">
            <w:pPr>
              <w:pStyle w:val="af4"/>
            </w:pPr>
            <w:r>
              <w:t>31</w:t>
            </w:r>
          </w:p>
          <w:p w:rsidR="00AD167C" w:rsidRDefault="00AD167C" w:rsidP="000235CB">
            <w:pPr>
              <w:pStyle w:val="af4"/>
            </w:pPr>
            <w:r>
              <w:lastRenderedPageBreak/>
              <w:t>32</w:t>
            </w:r>
          </w:p>
          <w:p w:rsidR="00AD167C" w:rsidRDefault="00AD167C" w:rsidP="000235CB">
            <w:pPr>
              <w:pStyle w:val="af4"/>
            </w:pPr>
            <w:r>
              <w:t>33</w:t>
            </w:r>
          </w:p>
          <w:p w:rsidR="00AD167C" w:rsidRDefault="00AD167C" w:rsidP="000235CB">
            <w:pPr>
              <w:pStyle w:val="af4"/>
            </w:pPr>
            <w:r>
              <w:t>34</w:t>
            </w:r>
          </w:p>
          <w:p w:rsidR="00AD167C" w:rsidRDefault="00AD167C" w:rsidP="000235CB">
            <w:pPr>
              <w:pStyle w:val="af4"/>
            </w:pPr>
            <w:r>
              <w:t>35</w:t>
            </w:r>
          </w:p>
          <w:p w:rsidR="00AD167C" w:rsidRDefault="00AD167C" w:rsidP="000235CB">
            <w:pPr>
              <w:pStyle w:val="af4"/>
            </w:pPr>
            <w:r>
              <w:t>36</w:t>
            </w:r>
          </w:p>
          <w:p w:rsidR="00AD167C" w:rsidRDefault="00AD167C" w:rsidP="000235CB">
            <w:pPr>
              <w:pStyle w:val="af4"/>
            </w:pPr>
            <w:r>
              <w:t>37</w:t>
            </w:r>
          </w:p>
          <w:p w:rsidR="00AD167C" w:rsidRDefault="00AD167C" w:rsidP="000235CB">
            <w:pPr>
              <w:pStyle w:val="af4"/>
            </w:pPr>
            <w:r>
              <w:t>38</w:t>
            </w:r>
          </w:p>
          <w:p w:rsidR="00AD167C" w:rsidRDefault="00AD167C" w:rsidP="000235CB">
            <w:pPr>
              <w:pStyle w:val="af4"/>
            </w:pPr>
            <w:r>
              <w:t>39</w:t>
            </w:r>
          </w:p>
          <w:p w:rsidR="00AD167C" w:rsidRDefault="00AD167C" w:rsidP="000235CB">
            <w:pPr>
              <w:pStyle w:val="af4"/>
            </w:pPr>
            <w:r>
              <w:t>40</w:t>
            </w:r>
          </w:p>
          <w:p w:rsidR="00AD167C" w:rsidRDefault="00AD167C" w:rsidP="000235CB">
            <w:pPr>
              <w:pStyle w:val="af4"/>
            </w:pPr>
            <w:r>
              <w:t>41</w:t>
            </w:r>
          </w:p>
          <w:p w:rsidR="00AD167C" w:rsidRDefault="00AD167C" w:rsidP="000235CB">
            <w:pPr>
              <w:pStyle w:val="af4"/>
            </w:pPr>
            <w:r>
              <w:t>42</w:t>
            </w:r>
          </w:p>
          <w:p w:rsidR="00AD167C" w:rsidRDefault="00AD167C" w:rsidP="000235CB">
            <w:pPr>
              <w:pStyle w:val="af4"/>
            </w:pPr>
            <w:r>
              <w:t>43</w:t>
            </w:r>
          </w:p>
          <w:p w:rsidR="00AD167C" w:rsidRDefault="00AD167C" w:rsidP="000235CB">
            <w:pPr>
              <w:pStyle w:val="af4"/>
            </w:pPr>
            <w:r>
              <w:t>44</w:t>
            </w:r>
          </w:p>
          <w:p w:rsidR="00AD167C" w:rsidRDefault="00AD167C" w:rsidP="000235CB">
            <w:pPr>
              <w:pStyle w:val="af4"/>
            </w:pPr>
            <w:r>
              <w:t>45</w:t>
            </w:r>
          </w:p>
          <w:p w:rsidR="00AD167C" w:rsidRDefault="00AD167C" w:rsidP="000235CB">
            <w:pPr>
              <w:pStyle w:val="af4"/>
            </w:pPr>
            <w:r>
              <w:t>46</w:t>
            </w:r>
          </w:p>
          <w:p w:rsidR="00AD167C" w:rsidRDefault="00AD167C" w:rsidP="000235CB">
            <w:pPr>
              <w:pStyle w:val="af4"/>
            </w:pPr>
            <w:r>
              <w:t>47</w:t>
            </w:r>
          </w:p>
          <w:p w:rsidR="00AD167C" w:rsidRDefault="00AD167C" w:rsidP="000235CB">
            <w:pPr>
              <w:pStyle w:val="af4"/>
            </w:pPr>
            <w:r>
              <w:t>48</w:t>
            </w:r>
          </w:p>
          <w:p w:rsidR="00AD167C" w:rsidRDefault="00AD167C" w:rsidP="000235CB">
            <w:pPr>
              <w:pStyle w:val="af4"/>
            </w:pPr>
            <w:r>
              <w:t>49</w:t>
            </w:r>
          </w:p>
          <w:p w:rsidR="00AD167C" w:rsidRDefault="00AD167C" w:rsidP="000235CB">
            <w:pPr>
              <w:pStyle w:val="af4"/>
            </w:pPr>
            <w:r>
              <w:t>50</w:t>
            </w:r>
          </w:p>
          <w:p w:rsidR="00AD167C" w:rsidRDefault="00AD167C" w:rsidP="000235CB">
            <w:pPr>
              <w:pStyle w:val="af4"/>
            </w:pPr>
            <w:r>
              <w:t>51</w:t>
            </w:r>
          </w:p>
          <w:p w:rsidR="00AD167C" w:rsidRDefault="00AD167C" w:rsidP="000235CB">
            <w:pPr>
              <w:pStyle w:val="af4"/>
            </w:pPr>
            <w:r>
              <w:t>52</w:t>
            </w:r>
          </w:p>
          <w:p w:rsidR="00AD167C" w:rsidRDefault="00AD167C" w:rsidP="000235CB">
            <w:pPr>
              <w:pStyle w:val="af4"/>
            </w:pPr>
            <w:r>
              <w:t>53</w:t>
            </w:r>
          </w:p>
          <w:p w:rsidR="00AD167C" w:rsidRDefault="00AD167C" w:rsidP="000235CB">
            <w:pPr>
              <w:pStyle w:val="af4"/>
            </w:pPr>
            <w:r>
              <w:t>54</w:t>
            </w:r>
          </w:p>
          <w:p w:rsidR="00AD167C" w:rsidRDefault="00AD167C" w:rsidP="000235CB">
            <w:pPr>
              <w:pStyle w:val="af4"/>
            </w:pPr>
            <w:r>
              <w:t>55</w:t>
            </w:r>
          </w:p>
          <w:p w:rsidR="00AD167C" w:rsidRDefault="00AD167C" w:rsidP="000235CB">
            <w:pPr>
              <w:pStyle w:val="af4"/>
            </w:pPr>
            <w:r>
              <w:t>56</w:t>
            </w:r>
          </w:p>
          <w:p w:rsidR="00AD167C" w:rsidRDefault="00AD167C" w:rsidP="000235CB">
            <w:pPr>
              <w:pStyle w:val="af4"/>
            </w:pPr>
            <w:r>
              <w:t>57</w:t>
            </w:r>
          </w:p>
          <w:p w:rsidR="00AD167C" w:rsidRDefault="00AD167C" w:rsidP="000235CB">
            <w:pPr>
              <w:pStyle w:val="af4"/>
            </w:pPr>
            <w:r>
              <w:t>58</w:t>
            </w:r>
          </w:p>
          <w:p w:rsidR="00AD167C" w:rsidRDefault="00AD167C" w:rsidP="000235CB">
            <w:pPr>
              <w:pStyle w:val="af4"/>
            </w:pPr>
            <w:r>
              <w:t>59</w:t>
            </w:r>
          </w:p>
          <w:p w:rsidR="00AD167C" w:rsidRDefault="00AD167C" w:rsidP="000235CB">
            <w:pPr>
              <w:pStyle w:val="af4"/>
            </w:pPr>
            <w:r>
              <w:t>60</w:t>
            </w:r>
          </w:p>
          <w:p w:rsidR="00AD167C" w:rsidRDefault="00AD167C" w:rsidP="000235CB">
            <w:pPr>
              <w:pStyle w:val="af4"/>
            </w:pPr>
            <w:r>
              <w:t>61</w:t>
            </w:r>
          </w:p>
          <w:p w:rsidR="00AD167C" w:rsidRDefault="00AD167C" w:rsidP="000235CB">
            <w:pPr>
              <w:pStyle w:val="af4"/>
            </w:pPr>
            <w:r>
              <w:t>62</w:t>
            </w:r>
          </w:p>
          <w:p w:rsidR="00AD167C" w:rsidRDefault="00AD167C" w:rsidP="000235CB">
            <w:pPr>
              <w:pStyle w:val="af4"/>
            </w:pPr>
            <w:r>
              <w:t>63</w:t>
            </w:r>
          </w:p>
          <w:p w:rsidR="00AD167C" w:rsidRDefault="00AD167C" w:rsidP="000235CB">
            <w:pPr>
              <w:pStyle w:val="af4"/>
            </w:pPr>
            <w:r>
              <w:t>64</w:t>
            </w:r>
          </w:p>
          <w:p w:rsidR="00AD167C" w:rsidRDefault="00AD167C" w:rsidP="000235CB">
            <w:pPr>
              <w:pStyle w:val="af4"/>
            </w:pPr>
            <w:r>
              <w:t>65</w:t>
            </w:r>
          </w:p>
          <w:p w:rsidR="00AD167C" w:rsidRDefault="00AD167C" w:rsidP="000235CB">
            <w:pPr>
              <w:pStyle w:val="af4"/>
            </w:pPr>
            <w:r>
              <w:t>66</w:t>
            </w:r>
          </w:p>
          <w:p w:rsidR="00AD167C" w:rsidRDefault="00AD167C" w:rsidP="000235CB">
            <w:pPr>
              <w:pStyle w:val="af4"/>
            </w:pPr>
            <w:r>
              <w:t>67</w:t>
            </w:r>
          </w:p>
          <w:p w:rsidR="00AD167C" w:rsidRDefault="00AD167C" w:rsidP="000235CB">
            <w:pPr>
              <w:pStyle w:val="af4"/>
            </w:pPr>
            <w:r>
              <w:t>68</w:t>
            </w:r>
          </w:p>
          <w:p w:rsidR="00AD167C" w:rsidRDefault="00AD167C" w:rsidP="000235CB">
            <w:pPr>
              <w:pStyle w:val="af4"/>
            </w:pPr>
            <w:r>
              <w:t>69</w:t>
            </w:r>
          </w:p>
          <w:p w:rsidR="00AD167C" w:rsidRDefault="00AD167C" w:rsidP="000235CB">
            <w:pPr>
              <w:pStyle w:val="af4"/>
            </w:pPr>
            <w:r>
              <w:t>70</w:t>
            </w:r>
          </w:p>
          <w:p w:rsidR="00AD167C" w:rsidRDefault="00AD167C" w:rsidP="000235CB">
            <w:pPr>
              <w:pStyle w:val="af4"/>
            </w:pPr>
            <w:r>
              <w:t>71</w:t>
            </w:r>
          </w:p>
          <w:p w:rsidR="00AD167C" w:rsidRDefault="00AD167C" w:rsidP="000235CB">
            <w:pPr>
              <w:pStyle w:val="af4"/>
            </w:pPr>
            <w:r>
              <w:t>72</w:t>
            </w:r>
          </w:p>
          <w:p w:rsidR="00AD167C" w:rsidRDefault="00AD167C" w:rsidP="000235CB">
            <w:pPr>
              <w:pStyle w:val="af4"/>
            </w:pPr>
            <w:r>
              <w:t>73</w:t>
            </w:r>
          </w:p>
          <w:p w:rsidR="00AD167C" w:rsidRDefault="00AD167C" w:rsidP="000235CB">
            <w:pPr>
              <w:pStyle w:val="af4"/>
            </w:pPr>
            <w:r>
              <w:t>74</w:t>
            </w:r>
          </w:p>
          <w:p w:rsidR="00AD167C" w:rsidRDefault="00AD167C" w:rsidP="000235CB">
            <w:pPr>
              <w:pStyle w:val="af4"/>
            </w:pPr>
            <w:r>
              <w:t>75</w:t>
            </w:r>
          </w:p>
          <w:p w:rsidR="00AD167C" w:rsidRDefault="00AD167C" w:rsidP="000235CB">
            <w:pPr>
              <w:pStyle w:val="af4"/>
            </w:pPr>
            <w:r>
              <w:t>76</w:t>
            </w:r>
          </w:p>
          <w:p w:rsidR="00AD167C" w:rsidRDefault="00AD167C" w:rsidP="000235CB">
            <w:pPr>
              <w:pStyle w:val="af4"/>
            </w:pPr>
            <w:r>
              <w:t>77</w:t>
            </w:r>
          </w:p>
          <w:p w:rsidR="00AD167C" w:rsidRDefault="00AD167C" w:rsidP="000235CB">
            <w:pPr>
              <w:pStyle w:val="af4"/>
            </w:pPr>
            <w:r>
              <w:t>78</w:t>
            </w:r>
          </w:p>
          <w:p w:rsidR="00AD167C" w:rsidRDefault="00AD167C" w:rsidP="000235CB">
            <w:pPr>
              <w:pStyle w:val="af4"/>
            </w:pPr>
            <w:r>
              <w:t>79</w:t>
            </w:r>
          </w:p>
          <w:p w:rsidR="00AD167C" w:rsidRDefault="00AD167C" w:rsidP="000235CB">
            <w:pPr>
              <w:pStyle w:val="af4"/>
            </w:pPr>
            <w:r>
              <w:t>80</w:t>
            </w:r>
          </w:p>
          <w:p w:rsidR="00AD167C" w:rsidRDefault="00AD167C" w:rsidP="000235CB">
            <w:pPr>
              <w:pStyle w:val="af4"/>
            </w:pPr>
            <w:r>
              <w:lastRenderedPageBreak/>
              <w:t>81</w:t>
            </w:r>
          </w:p>
          <w:p w:rsidR="00AD167C" w:rsidRDefault="00AD167C" w:rsidP="000235CB">
            <w:pPr>
              <w:pStyle w:val="af4"/>
            </w:pPr>
            <w:r>
              <w:t>82</w:t>
            </w:r>
          </w:p>
          <w:p w:rsidR="00AD167C" w:rsidRDefault="00AD167C" w:rsidP="000235CB">
            <w:pPr>
              <w:pStyle w:val="af4"/>
            </w:pPr>
            <w:r>
              <w:t>83</w:t>
            </w:r>
          </w:p>
          <w:p w:rsidR="00AD167C" w:rsidRDefault="00AD167C" w:rsidP="000235CB">
            <w:pPr>
              <w:pStyle w:val="af4"/>
            </w:pPr>
            <w:r>
              <w:t>84</w:t>
            </w:r>
          </w:p>
          <w:p w:rsidR="00AD167C" w:rsidRDefault="00AD167C" w:rsidP="000235CB">
            <w:pPr>
              <w:pStyle w:val="af4"/>
            </w:pPr>
            <w:r>
              <w:t>85</w:t>
            </w:r>
          </w:p>
          <w:p w:rsidR="00AD167C" w:rsidRDefault="00AD167C" w:rsidP="000235CB">
            <w:pPr>
              <w:pStyle w:val="af4"/>
            </w:pPr>
            <w:r>
              <w:t>86</w:t>
            </w:r>
          </w:p>
          <w:p w:rsidR="00AD167C" w:rsidRDefault="00AD167C" w:rsidP="000235CB">
            <w:pPr>
              <w:pStyle w:val="af4"/>
            </w:pPr>
            <w:r>
              <w:t>87</w:t>
            </w:r>
          </w:p>
          <w:p w:rsidR="00AD167C" w:rsidRDefault="00AD167C" w:rsidP="000235CB">
            <w:pPr>
              <w:pStyle w:val="af4"/>
            </w:pPr>
            <w:r>
              <w:t>88</w:t>
            </w:r>
          </w:p>
          <w:p w:rsidR="00AD167C" w:rsidRDefault="00AD167C" w:rsidP="000235CB">
            <w:pPr>
              <w:pStyle w:val="af4"/>
            </w:pPr>
            <w:r>
              <w:t>89</w:t>
            </w:r>
          </w:p>
          <w:p w:rsidR="00AD167C" w:rsidRDefault="00AD167C" w:rsidP="000235CB">
            <w:pPr>
              <w:pStyle w:val="af4"/>
            </w:pPr>
            <w:r>
              <w:t>90</w:t>
            </w:r>
          </w:p>
          <w:p w:rsidR="00AD167C" w:rsidRDefault="00AD167C" w:rsidP="000235CB">
            <w:pPr>
              <w:pStyle w:val="af4"/>
            </w:pPr>
            <w:r>
              <w:t>91</w:t>
            </w:r>
          </w:p>
          <w:p w:rsidR="00AD167C" w:rsidRDefault="00AD167C" w:rsidP="000235CB">
            <w:pPr>
              <w:pStyle w:val="af4"/>
            </w:pPr>
            <w:r>
              <w:t>92</w:t>
            </w:r>
          </w:p>
          <w:p w:rsidR="00AD167C" w:rsidRDefault="00AD167C" w:rsidP="000235CB">
            <w:pPr>
              <w:pStyle w:val="af4"/>
            </w:pPr>
            <w:r>
              <w:t>93</w:t>
            </w:r>
          </w:p>
          <w:p w:rsidR="00AD167C" w:rsidRDefault="00AD167C" w:rsidP="000235CB">
            <w:pPr>
              <w:pStyle w:val="af4"/>
            </w:pPr>
            <w:r>
              <w:t>94</w:t>
            </w:r>
          </w:p>
          <w:p w:rsidR="00AD167C" w:rsidRDefault="00AD167C" w:rsidP="000235CB">
            <w:pPr>
              <w:pStyle w:val="af4"/>
            </w:pPr>
            <w:r>
              <w:t>95</w:t>
            </w:r>
          </w:p>
          <w:p w:rsidR="00AD167C" w:rsidRDefault="00AD167C" w:rsidP="000235CB">
            <w:pPr>
              <w:pStyle w:val="af4"/>
            </w:pPr>
            <w:r>
              <w:t>96</w:t>
            </w:r>
          </w:p>
          <w:p w:rsidR="00AD167C" w:rsidRDefault="00AD167C" w:rsidP="000235CB">
            <w:pPr>
              <w:pStyle w:val="af4"/>
            </w:pPr>
            <w:r>
              <w:t>97</w:t>
            </w:r>
          </w:p>
          <w:p w:rsidR="00AD167C" w:rsidRDefault="00AD167C" w:rsidP="000235CB">
            <w:pPr>
              <w:pStyle w:val="af4"/>
            </w:pPr>
            <w:r>
              <w:t>98</w:t>
            </w:r>
          </w:p>
          <w:p w:rsidR="00AD167C" w:rsidRDefault="00AD167C" w:rsidP="000235CB">
            <w:pPr>
              <w:pStyle w:val="af4"/>
            </w:pPr>
            <w:r>
              <w:t>99</w:t>
            </w:r>
          </w:p>
          <w:p w:rsidR="00AD167C" w:rsidRDefault="00AD167C" w:rsidP="000235CB">
            <w:pPr>
              <w:pStyle w:val="af4"/>
            </w:pPr>
            <w:r>
              <w:t>100</w:t>
            </w:r>
          </w:p>
          <w:p w:rsidR="00AD167C" w:rsidRDefault="00AD167C" w:rsidP="000235CB">
            <w:pPr>
              <w:pStyle w:val="af4"/>
            </w:pPr>
            <w:r>
              <w:t>101</w:t>
            </w:r>
          </w:p>
          <w:p w:rsidR="00AD167C" w:rsidRDefault="00AD167C" w:rsidP="000235CB">
            <w:pPr>
              <w:pStyle w:val="af4"/>
            </w:pPr>
            <w:r>
              <w:t>102</w:t>
            </w:r>
          </w:p>
        </w:tc>
        <w:tc>
          <w:tcPr>
            <w:tcW w:w="10794" w:type="dxa"/>
            <w:shd w:val="clear" w:color="auto" w:fill="E5E5E5"/>
          </w:tcPr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lastRenderedPageBreak/>
              <w:t>/*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>* filename: 6.12 grade.c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>* property: exercise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>*/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</w:p>
          <w:p w:rsidR="00AD167C" w:rsidRPr="00AD167C" w:rsidRDefault="00AD167C" w:rsidP="000235CB">
            <w:pPr>
              <w:pStyle w:val="af4"/>
              <w:rPr>
                <w:rFonts w:cs="宋体"/>
                <w:color w:val="804000"/>
              </w:rPr>
            </w:pPr>
            <w:r w:rsidRPr="00AD167C">
              <w:rPr>
                <w:rFonts w:cs="宋体"/>
                <w:color w:val="804000"/>
              </w:rPr>
              <w:t>#include &lt;stdio.h&gt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</w:p>
          <w:p w:rsidR="00AD167C" w:rsidRPr="00AD167C" w:rsidRDefault="00AD167C" w:rsidP="000235CB">
            <w:pPr>
              <w:pStyle w:val="af4"/>
              <w:rPr>
                <w:rFonts w:cs="宋体"/>
                <w:color w:val="804000"/>
              </w:rPr>
            </w:pPr>
            <w:r w:rsidRPr="00AD167C">
              <w:rPr>
                <w:rFonts w:cs="宋体"/>
                <w:color w:val="804000"/>
              </w:rPr>
              <w:t>#define ROW         3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804000"/>
              </w:rPr>
            </w:pPr>
            <w:r w:rsidRPr="00AD167C">
              <w:rPr>
                <w:rFonts w:cs="宋体"/>
                <w:color w:val="804000"/>
              </w:rPr>
              <w:t>#define COLUMN      4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8000FF"/>
              </w:rPr>
              <w:t>void</w:t>
            </w:r>
            <w:r w:rsidRPr="00AD167C">
              <w:rPr>
                <w:rFonts w:cs="宋体"/>
                <w:color w:val="000000"/>
              </w:rPr>
              <w:t xml:space="preserve"> mean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ROW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COLUMN</w:t>
            </w:r>
            <w:r w:rsidRPr="00AD167C">
              <w:rPr>
                <w:rFonts w:cs="宋体"/>
                <w:b/>
                <w:bCs/>
                <w:color w:val="000080"/>
              </w:rPr>
              <w:t>]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sum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ROW</w:t>
            </w:r>
            <w:r w:rsidRPr="00AD167C">
              <w:rPr>
                <w:rFonts w:cs="宋体"/>
                <w:b/>
                <w:bCs/>
                <w:color w:val="000080"/>
              </w:rPr>
              <w:t>]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avg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ROW</w:t>
            </w:r>
            <w:r w:rsidRPr="00AD167C">
              <w:rPr>
                <w:rFonts w:cs="宋体"/>
                <w:b/>
                <w:bCs/>
                <w:color w:val="000080"/>
              </w:rPr>
              <w:t>]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j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ROW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sum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i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sum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+=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i</w:t>
            </w:r>
            <w:r w:rsidRPr="00AD167C">
              <w:rPr>
                <w:rFonts w:cs="宋体"/>
                <w:b/>
                <w:bCs/>
                <w:color w:val="000080"/>
              </w:rPr>
              <w:t>]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avg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sum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/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j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ROW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%4d\n"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avg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\n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8000FF"/>
              </w:rPr>
              <w:t>void</w:t>
            </w:r>
            <w:r w:rsidRPr="00AD167C">
              <w:rPr>
                <w:rFonts w:cs="宋体"/>
                <w:color w:val="000000"/>
              </w:rPr>
              <w:t xml:space="preserve"> passrate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ROW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COLUMN</w:t>
            </w:r>
            <w:r w:rsidRPr="00AD167C">
              <w:rPr>
                <w:rFonts w:cs="宋体"/>
                <w:b/>
                <w:bCs/>
                <w:color w:val="000080"/>
              </w:rPr>
              <w:t>]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float</w:t>
            </w:r>
            <w:r w:rsidRPr="00AD167C">
              <w:rPr>
                <w:rFonts w:cs="宋体"/>
                <w:color w:val="000000"/>
              </w:rPr>
              <w:t xml:space="preserve"> count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COLUMN</w:t>
            </w:r>
            <w:r w:rsidRPr="00AD167C">
              <w:rPr>
                <w:rFonts w:cs="宋体"/>
                <w:b/>
                <w:bCs/>
                <w:color w:val="000080"/>
              </w:rPr>
              <w:t>]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j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lastRenderedPageBreak/>
              <w:t xml:space="preserve">    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i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ROW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</w:t>
            </w:r>
            <w:r w:rsidRPr="00AD167C">
              <w:rPr>
                <w:rFonts w:cs="宋体"/>
                <w:b/>
                <w:bCs/>
                <w:color w:val="0000FF"/>
              </w:rPr>
              <w:t>i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>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i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&gt;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60</w:t>
            </w:r>
            <w:r w:rsidRPr="00AD167C">
              <w:rPr>
                <w:rFonts w:cs="宋体"/>
                <w:b/>
                <w:bCs/>
                <w:color w:val="000080"/>
              </w:rPr>
              <w:t>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    count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++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i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Course %d passrage: %2.2f\n"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+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1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>count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i</w:t>
            </w:r>
            <w:r w:rsidRPr="00AD167C">
              <w:rPr>
                <w:rFonts w:cs="宋体"/>
                <w:b/>
                <w:bCs/>
                <w:color w:val="000080"/>
              </w:rPr>
              <w:t>]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/</w:t>
            </w:r>
            <w:r w:rsidRPr="00AD167C">
              <w:rPr>
                <w:rFonts w:cs="宋体"/>
                <w:color w:val="000000"/>
              </w:rPr>
              <w:t xml:space="preserve"> ROW</w:t>
            </w:r>
            <w:r w:rsidRPr="00AD167C">
              <w:rPr>
                <w:rFonts w:cs="宋体"/>
                <w:b/>
                <w:bCs/>
                <w:color w:val="000080"/>
              </w:rPr>
              <w:t>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*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100.0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max2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b</w:t>
            </w:r>
            <w:r w:rsidRPr="00AD167C">
              <w:rPr>
                <w:rFonts w:cs="宋体"/>
                <w:b/>
                <w:bCs/>
                <w:color w:val="000080"/>
              </w:rPr>
              <w:t>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return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a </w:t>
            </w:r>
            <w:r w:rsidRPr="00AD167C">
              <w:rPr>
                <w:rFonts w:cs="宋体"/>
                <w:b/>
                <w:bCs/>
                <w:color w:val="000080"/>
              </w:rPr>
              <w:t>&gt;</w:t>
            </w:r>
            <w:r w:rsidRPr="00AD167C">
              <w:rPr>
                <w:rFonts w:cs="宋体"/>
                <w:color w:val="000000"/>
              </w:rPr>
              <w:t xml:space="preserve"> b</w:t>
            </w:r>
            <w:r w:rsidRPr="00AD167C">
              <w:rPr>
                <w:rFonts w:cs="宋体"/>
                <w:b/>
                <w:bCs/>
                <w:color w:val="000080"/>
              </w:rPr>
              <w:t>?</w:t>
            </w:r>
            <w:r w:rsidRPr="00AD167C">
              <w:rPr>
                <w:rFonts w:cs="宋体"/>
                <w:color w:val="000000"/>
              </w:rPr>
              <w:t xml:space="preserve"> a </w:t>
            </w:r>
            <w:r w:rsidRPr="00AD167C">
              <w:rPr>
                <w:rFonts w:cs="宋体"/>
                <w:b/>
                <w:bCs/>
                <w:color w:val="000080"/>
              </w:rPr>
              <w:t>:</w:t>
            </w:r>
            <w:r w:rsidRPr="00AD167C">
              <w:rPr>
                <w:rFonts w:cs="宋体"/>
                <w:color w:val="000000"/>
              </w:rPr>
              <w:t xml:space="preserve"> b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8000FF"/>
              </w:rPr>
              <w:t>void</w:t>
            </w:r>
            <w:r w:rsidRPr="00AD167C">
              <w:rPr>
                <w:rFonts w:cs="宋体"/>
                <w:color w:val="000000"/>
              </w:rPr>
              <w:t xml:space="preserve"> max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ROW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COLUMN</w:t>
            </w:r>
            <w:r w:rsidRPr="00AD167C">
              <w:rPr>
                <w:rFonts w:cs="宋体"/>
                <w:b/>
                <w:bCs/>
                <w:color w:val="000080"/>
              </w:rPr>
              <w:t>]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Max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Max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]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row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i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ROW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j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</w:t>
            </w:r>
            <w:r w:rsidRPr="00AD167C">
              <w:rPr>
                <w:rFonts w:cs="宋体"/>
                <w:b/>
                <w:bCs/>
                <w:color w:val="0000FF"/>
              </w:rPr>
              <w:t>i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Max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i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    Max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i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    row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    column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Student %d in Course %d, highest score = %d.\n"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row </w:t>
            </w:r>
            <w:r w:rsidRPr="00AD167C">
              <w:rPr>
                <w:rFonts w:cs="宋体"/>
                <w:b/>
                <w:bCs/>
                <w:color w:val="000080"/>
              </w:rPr>
              <w:t>+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1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column </w:t>
            </w:r>
            <w:r w:rsidRPr="00AD167C">
              <w:rPr>
                <w:rFonts w:cs="宋体"/>
                <w:b/>
                <w:bCs/>
                <w:color w:val="000080"/>
              </w:rPr>
              <w:t>+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1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Max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main</w:t>
            </w:r>
            <w:r w:rsidRPr="00AD167C">
              <w:rPr>
                <w:rFonts w:cs="宋体"/>
                <w:b/>
                <w:bCs/>
                <w:color w:val="000080"/>
              </w:rPr>
              <w:t>(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int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ROW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COLUMN</w:t>
            </w:r>
            <w:r w:rsidRPr="00AD167C">
              <w:rPr>
                <w:rFonts w:cs="宋体"/>
                <w:b/>
                <w:bCs/>
                <w:color w:val="000080"/>
              </w:rPr>
              <w:t>]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input score table\n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i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ROW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j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scan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%d"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&amp;</w:t>
            </w:r>
            <w:r w:rsidRPr="00AD167C">
              <w:rPr>
                <w:rFonts w:cs="宋体"/>
                <w:color w:val="000000"/>
              </w:rPr>
              <w:t>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i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\nscore table:\n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color w:val="8000FF"/>
              </w:rPr>
              <w:t>char</w:t>
            </w:r>
            <w:r w:rsidRPr="00AD167C">
              <w:rPr>
                <w:rFonts w:cs="宋体"/>
                <w:color w:val="000000"/>
              </w:rPr>
              <w:t xml:space="preserve"> space</w:t>
            </w:r>
            <w:r w:rsidRPr="00AD167C">
              <w:rPr>
                <w:rFonts w:cs="宋体"/>
                <w:b/>
                <w:bCs/>
                <w:color w:val="000080"/>
              </w:rPr>
              <w:t>[]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808080"/>
              </w:rPr>
              <w:t>"           "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%s"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space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i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1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&lt;=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course %d   "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\n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lastRenderedPageBreak/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i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8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*</w:t>
            </w:r>
            <w:r w:rsidRPr="00AD167C">
              <w:rPr>
                <w:rFonts w:cs="宋体"/>
                <w:color w:val="000000"/>
              </w:rPr>
              <w:t xml:space="preserve"> COLUMN </w:t>
            </w:r>
            <w:r w:rsidRPr="00AD167C">
              <w:rPr>
                <w:rFonts w:cs="宋体"/>
                <w:b/>
                <w:bCs/>
                <w:color w:val="000080"/>
              </w:rPr>
              <w:t>+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11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+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3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*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COLUMN </w:t>
            </w:r>
            <w:r w:rsidRPr="00AD167C">
              <w:rPr>
                <w:rFonts w:cs="宋体"/>
                <w:b/>
                <w:bCs/>
                <w:color w:val="000080"/>
              </w:rPr>
              <w:t>-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1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-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\n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i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ROW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i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Student %d     "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i </w:t>
            </w:r>
            <w:r w:rsidRPr="00AD167C">
              <w:rPr>
                <w:rFonts w:cs="宋体"/>
                <w:b/>
                <w:bCs/>
                <w:color w:val="000080"/>
              </w:rPr>
              <w:t>+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1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</w:t>
            </w:r>
            <w:r w:rsidRPr="00AD167C">
              <w:rPr>
                <w:rFonts w:cs="宋体"/>
                <w:b/>
                <w:bCs/>
                <w:color w:val="0000FF"/>
              </w:rPr>
              <w:t>for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j </w:t>
            </w:r>
            <w:r w:rsidRPr="00AD167C">
              <w:rPr>
                <w:rFonts w:cs="宋体"/>
                <w:b/>
                <w:bCs/>
                <w:color w:val="000080"/>
              </w:rPr>
              <w:t>=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 </w:t>
            </w:r>
            <w:r w:rsidRPr="00AD167C">
              <w:rPr>
                <w:rFonts w:cs="宋体"/>
                <w:b/>
                <w:bCs/>
                <w:color w:val="000080"/>
              </w:rPr>
              <w:t>&lt;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  <w:r w:rsidRPr="00AD167C">
              <w:rPr>
                <w:rFonts w:cs="宋体"/>
                <w:color w:val="000000"/>
              </w:rPr>
              <w:t xml:space="preserve"> j</w:t>
            </w:r>
            <w:r w:rsidRPr="00AD167C">
              <w:rPr>
                <w:rFonts w:cs="宋体"/>
                <w:b/>
                <w:bCs/>
                <w:color w:val="000080"/>
              </w:rPr>
              <w:t>++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%d         "</w:t>
            </w:r>
            <w:r w:rsidRPr="00AD167C">
              <w:rPr>
                <w:rFonts w:cs="宋体"/>
                <w:b/>
                <w:bCs/>
                <w:color w:val="000080"/>
              </w:rPr>
              <w:t>,</w:t>
            </w:r>
            <w:r w:rsidRPr="00AD167C">
              <w:rPr>
                <w:rFonts w:cs="宋体"/>
                <w:color w:val="000000"/>
              </w:rPr>
              <w:t xml:space="preserve"> a</w:t>
            </w:r>
            <w:r w:rsidRPr="00AD167C">
              <w:rPr>
                <w:rFonts w:cs="宋体"/>
                <w:b/>
                <w:bCs/>
                <w:color w:val="000080"/>
              </w:rPr>
              <w:t>[</w:t>
            </w:r>
            <w:r w:rsidRPr="00AD167C">
              <w:rPr>
                <w:rFonts w:cs="宋体"/>
                <w:color w:val="000000"/>
              </w:rPr>
              <w:t>i</w:t>
            </w:r>
            <w:r w:rsidRPr="00AD167C">
              <w:rPr>
                <w:rFonts w:cs="宋体"/>
                <w:b/>
                <w:bCs/>
                <w:color w:val="000080"/>
              </w:rPr>
              <w:t>][</w:t>
            </w:r>
            <w:r w:rsidRPr="00AD167C">
              <w:rPr>
                <w:rFonts w:cs="宋体"/>
                <w:color w:val="000000"/>
              </w:rPr>
              <w:t>j</w:t>
            </w:r>
            <w:r w:rsidRPr="00AD167C">
              <w:rPr>
                <w:rFonts w:cs="宋体"/>
                <w:b/>
                <w:bCs/>
                <w:color w:val="000080"/>
              </w:rPr>
              <w:t>]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</w:t>
            </w:r>
            <w:r w:rsidRPr="00AD167C">
              <w:rPr>
                <w:rFonts w:cs="宋体"/>
                <w:b/>
                <w:bCs/>
                <w:color w:val="0000FF"/>
              </w:rPr>
              <w:t>i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 xml:space="preserve">j </w:t>
            </w:r>
            <w:r w:rsidRPr="00AD167C">
              <w:rPr>
                <w:rFonts w:cs="宋体"/>
                <w:b/>
                <w:bCs/>
                <w:color w:val="000080"/>
              </w:rPr>
              <w:t>==</w:t>
            </w:r>
            <w:r w:rsidRPr="00AD167C">
              <w:rPr>
                <w:rFonts w:cs="宋体"/>
                <w:color w:val="000000"/>
              </w:rPr>
              <w:t xml:space="preserve"> COLUMN</w:t>
            </w:r>
            <w:r w:rsidRPr="00AD167C">
              <w:rPr>
                <w:rFonts w:cs="宋体"/>
                <w:b/>
                <w:bCs/>
                <w:color w:val="000080"/>
              </w:rPr>
              <w:t>-</w:t>
            </w:r>
            <w:r w:rsidRPr="00AD167C">
              <w:rPr>
                <w:rFonts w:cs="宋体"/>
                <w:color w:val="FF8000"/>
              </w:rPr>
              <w:t>1</w:t>
            </w:r>
            <w:r w:rsidRPr="00AD167C">
              <w:rPr>
                <w:rFonts w:cs="宋体"/>
                <w:b/>
                <w:bCs/>
                <w:color w:val="000080"/>
              </w:rPr>
              <w:t>)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b/>
                <w:bCs/>
                <w:color w:val="000080"/>
              </w:rPr>
              <w:t>{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\n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\nThe mean_values of each student are:\n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mean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>a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The pass_rate of each class are:\n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assrate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>a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printf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808080"/>
              </w:rPr>
              <w:t>"The highest score owner's location and score is:\n"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max</w:t>
            </w:r>
            <w:r w:rsidRPr="00AD167C">
              <w:rPr>
                <w:rFonts w:cs="宋体"/>
                <w:b/>
                <w:bCs/>
                <w:color w:val="000080"/>
              </w:rPr>
              <w:t>(</w:t>
            </w:r>
            <w:r w:rsidRPr="00AD167C">
              <w:rPr>
                <w:rFonts w:cs="宋体"/>
                <w:color w:val="000000"/>
              </w:rPr>
              <w:t>a</w:t>
            </w:r>
            <w:r w:rsidRPr="00AD167C">
              <w:rPr>
                <w:rFonts w:cs="宋体"/>
                <w:b/>
                <w:bCs/>
                <w:color w:val="000080"/>
              </w:rPr>
              <w:t>);</w:t>
            </w:r>
          </w:p>
          <w:p w:rsidR="00AD167C" w:rsidRPr="00AD167C" w:rsidRDefault="00AD167C" w:rsidP="000235CB">
            <w:pPr>
              <w:pStyle w:val="af4"/>
              <w:rPr>
                <w:rFonts w:cs="宋体"/>
                <w:color w:val="000000"/>
              </w:rPr>
            </w:pPr>
            <w:r w:rsidRPr="00AD167C">
              <w:rPr>
                <w:rFonts w:cs="宋体"/>
                <w:color w:val="000000"/>
              </w:rPr>
              <w:t xml:space="preserve">    </w:t>
            </w:r>
            <w:r w:rsidRPr="00AD167C">
              <w:rPr>
                <w:rFonts w:cs="宋体"/>
                <w:b/>
                <w:bCs/>
                <w:color w:val="0000FF"/>
              </w:rPr>
              <w:t>return</w:t>
            </w:r>
            <w:r w:rsidRPr="00AD167C">
              <w:rPr>
                <w:rFonts w:cs="宋体"/>
                <w:color w:val="000000"/>
              </w:rPr>
              <w:t xml:space="preserve"> </w:t>
            </w:r>
            <w:r w:rsidRPr="00AD167C">
              <w:rPr>
                <w:rFonts w:cs="宋体"/>
                <w:color w:val="FF8000"/>
              </w:rPr>
              <w:t>0</w:t>
            </w:r>
            <w:r w:rsidRPr="00AD167C">
              <w:rPr>
                <w:rFonts w:cs="宋体"/>
                <w:b/>
                <w:bCs/>
                <w:color w:val="000080"/>
              </w:rPr>
              <w:t>;</w:t>
            </w:r>
          </w:p>
          <w:p w:rsidR="00AD167C" w:rsidRPr="000235CB" w:rsidRDefault="00AD167C" w:rsidP="000235CB">
            <w:pPr>
              <w:pStyle w:val="af4"/>
              <w:rPr>
                <w:rFonts w:ascii="宋体" w:hAnsi="宋体" w:cs="宋体"/>
              </w:rPr>
            </w:pPr>
            <w:r w:rsidRPr="00AD167C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2274BF" w:rsidRDefault="002274BF" w:rsidP="002274BF">
      <w:pPr>
        <w:pStyle w:val="3"/>
      </w:pPr>
      <w:r>
        <w:rPr>
          <w:rFonts w:hint="eastAsia"/>
        </w:rPr>
        <w:lastRenderedPageBreak/>
        <w:t>运行结果</w:t>
      </w:r>
    </w:p>
    <w:p w:rsidR="002274BF" w:rsidRPr="002274BF" w:rsidRDefault="00E513DB" w:rsidP="002274BF">
      <w:pPr>
        <w:pStyle w:val="a6"/>
      </w:pPr>
      <w:r>
        <w:rPr>
          <w:noProof/>
        </w:rPr>
        <w:drawing>
          <wp:inline distT="0" distB="0" distL="0" distR="0">
            <wp:extent cx="5400000" cy="3593333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6.12 grade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59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435E" w:rsidRDefault="009F435E" w:rsidP="00151458">
      <w:pPr>
        <w:pStyle w:val="2"/>
      </w:pPr>
      <w:r>
        <w:rPr>
          <w:rFonts w:hint="eastAsia"/>
        </w:rPr>
        <w:t>习题</w:t>
      </w:r>
    </w:p>
    <w:p w:rsidR="009F435E" w:rsidRDefault="009F435E" w:rsidP="00F12026">
      <w:r>
        <w:t>1</w:t>
      </w:r>
      <w:r>
        <w:rPr>
          <w:rFonts w:hint="eastAsia"/>
        </w:rPr>
        <w:t>．下列说法哪些是不正确的</w:t>
      </w:r>
    </w:p>
    <w:p w:rsidR="009F435E" w:rsidRDefault="009F435E" w:rsidP="00FE7D47">
      <w:r>
        <w:t>1</w:t>
      </w:r>
      <w:r>
        <w:rPr>
          <w:rFonts w:hint="eastAsia"/>
        </w:rPr>
        <w:t>）</w:t>
      </w:r>
      <w:r>
        <w:t>C</w:t>
      </w:r>
      <w:r>
        <w:rPr>
          <w:rFonts w:hint="eastAsia"/>
        </w:rPr>
        <w:t>语言的函数必须在主函数的前面定义。（×）</w:t>
      </w:r>
    </w:p>
    <w:p w:rsidR="009F435E" w:rsidRDefault="009F435E" w:rsidP="00FE7D47">
      <w:r>
        <w:lastRenderedPageBreak/>
        <w:t>2</w:t>
      </w:r>
      <w:r>
        <w:rPr>
          <w:rFonts w:hint="eastAsia"/>
        </w:rPr>
        <w:t>）函数名前面都必须写数据类型和存贮类型。</w:t>
      </w:r>
      <w:r w:rsidRPr="002746BE">
        <w:rPr>
          <w:rFonts w:hint="eastAsia"/>
        </w:rPr>
        <w:t>（×）</w:t>
      </w:r>
    </w:p>
    <w:p w:rsidR="009F435E" w:rsidRDefault="009F435E" w:rsidP="00FE7D47">
      <w:r>
        <w:t>3</w:t>
      </w:r>
      <w:r>
        <w:rPr>
          <w:rFonts w:hint="eastAsia"/>
        </w:rPr>
        <w:t>）一个</w:t>
      </w:r>
      <w:r>
        <w:t>C</w:t>
      </w:r>
      <w:r>
        <w:rPr>
          <w:rFonts w:hint="eastAsia"/>
        </w:rPr>
        <w:t>程序可以包含多个函数，并且必须有最多有一个主函数。（√）</w:t>
      </w:r>
    </w:p>
    <w:p w:rsidR="009F435E" w:rsidRDefault="009F435E" w:rsidP="00FE7D47">
      <w:r>
        <w:t>4</w:t>
      </w:r>
      <w:r>
        <w:rPr>
          <w:rFonts w:hint="eastAsia"/>
        </w:rPr>
        <w:t>）函数的外部不允许再说明其它变量。（×）</w:t>
      </w:r>
    </w:p>
    <w:p w:rsidR="009F435E" w:rsidRDefault="009F435E" w:rsidP="00FE7D47">
      <w:r>
        <w:t>5</w:t>
      </w:r>
      <w:r>
        <w:rPr>
          <w:rFonts w:hint="eastAsia"/>
        </w:rPr>
        <w:t>）</w:t>
      </w:r>
      <w:r>
        <w:t>void</w:t>
      </w:r>
      <w:r>
        <w:rPr>
          <w:rFonts w:hint="eastAsia"/>
        </w:rPr>
        <w:t>类函数不能有返回值。（√）</w:t>
      </w:r>
    </w:p>
    <w:p w:rsidR="009F435E" w:rsidRDefault="009F435E" w:rsidP="00FE7D47">
      <w:r>
        <w:t>6</w:t>
      </w:r>
      <w:r>
        <w:rPr>
          <w:rFonts w:hint="eastAsia"/>
        </w:rPr>
        <w:t>）函数不一定都有返回值，不管其类型是否为</w:t>
      </w:r>
      <w:r>
        <w:t>void</w:t>
      </w:r>
      <w:r>
        <w:rPr>
          <w:rFonts w:hint="eastAsia"/>
        </w:rPr>
        <w:t>。（×）</w:t>
      </w:r>
    </w:p>
    <w:p w:rsidR="009F435E" w:rsidRDefault="009F435E" w:rsidP="00FE7D47">
      <w:r>
        <w:t>7</w:t>
      </w:r>
      <w:r>
        <w:rPr>
          <w:rFonts w:hint="eastAsia"/>
        </w:rPr>
        <w:t>）引用程序中的函数被调用函数必须在调用函数前面预先定义。（√）</w:t>
      </w:r>
    </w:p>
    <w:p w:rsidR="009F435E" w:rsidRDefault="009F435E" w:rsidP="00FE7D47">
      <w:r>
        <w:t>8</w:t>
      </w:r>
      <w:r>
        <w:rPr>
          <w:rFonts w:hint="eastAsia"/>
        </w:rPr>
        <w:t>）在函数内部定义的变量都是局部量。（√）</w:t>
      </w:r>
    </w:p>
    <w:p w:rsidR="009F435E" w:rsidRDefault="009F435E" w:rsidP="00FE7D47">
      <w:r>
        <w:t>9</w:t>
      </w:r>
      <w:r>
        <w:rPr>
          <w:rFonts w:hint="eastAsia"/>
        </w:rPr>
        <w:t>）所有外部量，都必须在其它程序中定义过。</w:t>
      </w:r>
    </w:p>
    <w:p w:rsidR="009F435E" w:rsidRDefault="009F435E" w:rsidP="00FE7D47">
      <w:r>
        <w:t>10</w:t>
      </w:r>
      <w:r>
        <w:rPr>
          <w:rFonts w:hint="eastAsia"/>
        </w:rPr>
        <w:t>）函数返回的数据类型必须和函数数据类型一致。（√）</w:t>
      </w:r>
    </w:p>
    <w:p w:rsidR="009F435E" w:rsidRDefault="009F435E" w:rsidP="00FE7D47">
      <w:r>
        <w:t>11</w:t>
      </w:r>
      <w:r>
        <w:rPr>
          <w:rFonts w:hint="eastAsia"/>
        </w:rPr>
        <w:t>）调用函数的实参与被调用函数的形参必须保证其个数、次序类型完全一致。（√）</w:t>
      </w:r>
    </w:p>
    <w:p w:rsidR="009F435E" w:rsidRDefault="009F435E" w:rsidP="00FE7D47">
      <w:r>
        <w:t>12</w:t>
      </w:r>
      <w:r>
        <w:rPr>
          <w:rFonts w:hint="eastAsia"/>
        </w:rPr>
        <w:t>）在</w:t>
      </w:r>
      <w:r>
        <w:t>C</w:t>
      </w:r>
      <w:r>
        <w:rPr>
          <w:rFonts w:hint="eastAsia"/>
        </w:rPr>
        <w:t>程序中，函数嵌套调用不允许超过</w:t>
      </w:r>
      <w:r>
        <w:t>18</w:t>
      </w:r>
      <w:r>
        <w:rPr>
          <w:rFonts w:hint="eastAsia"/>
        </w:rPr>
        <w:t>层。（×）</w:t>
      </w:r>
    </w:p>
    <w:p w:rsidR="009F435E" w:rsidRDefault="009E472A" w:rsidP="009E472A">
      <w:pPr>
        <w:pStyle w:val="2"/>
      </w:pPr>
      <w:r>
        <w:rPr>
          <w:rFonts w:hint="eastAsia"/>
        </w:rPr>
        <w:t>程序排错</w:t>
      </w:r>
    </w:p>
    <w:p w:rsidR="009F435E" w:rsidRDefault="009F435E" w:rsidP="00F12026">
      <w:pPr>
        <w:ind w:firstLineChars="200" w:firstLine="480"/>
      </w:pPr>
      <w:r>
        <w:rPr>
          <w:rFonts w:hint="eastAsia"/>
        </w:rPr>
        <w:t>下列定义有何错误？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843B5C">
        <w:tc>
          <w:tcPr>
            <w:tcW w:w="0" w:type="auto"/>
            <w:shd w:val="clear" w:color="auto" w:fill="E5E5E5"/>
          </w:tcPr>
          <w:p w:rsidR="009F435E" w:rsidRDefault="009F435E" w:rsidP="00843B5C">
            <w:pPr>
              <w:pStyle w:val="af4"/>
            </w:pPr>
            <w:r>
              <w:t>1</w:t>
            </w:r>
          </w:p>
          <w:p w:rsidR="009F435E" w:rsidRDefault="009F435E" w:rsidP="00843B5C">
            <w:pPr>
              <w:pStyle w:val="af4"/>
            </w:pPr>
            <w:r>
              <w:t>2</w:t>
            </w:r>
          </w:p>
          <w:p w:rsidR="009F435E" w:rsidRDefault="009F435E" w:rsidP="00843B5C">
            <w:pPr>
              <w:pStyle w:val="af4"/>
            </w:pPr>
            <w:r>
              <w:t>3</w:t>
            </w:r>
          </w:p>
          <w:p w:rsidR="009F435E" w:rsidRDefault="009F435E" w:rsidP="00843B5C">
            <w:pPr>
              <w:pStyle w:val="af4"/>
            </w:pPr>
            <w:r>
              <w:t>4</w:t>
            </w:r>
          </w:p>
          <w:p w:rsidR="009F435E" w:rsidRDefault="009F435E" w:rsidP="00843B5C">
            <w:pPr>
              <w:pStyle w:val="af4"/>
            </w:pPr>
            <w:r>
              <w:t>5</w:t>
            </w:r>
          </w:p>
          <w:p w:rsidR="009F435E" w:rsidRDefault="009F435E" w:rsidP="00843B5C">
            <w:pPr>
              <w:pStyle w:val="af4"/>
            </w:pPr>
            <w:r>
              <w:t>6</w:t>
            </w:r>
          </w:p>
          <w:p w:rsidR="009F435E" w:rsidRDefault="009F435E" w:rsidP="00843B5C">
            <w:pPr>
              <w:pStyle w:val="af4"/>
            </w:pPr>
            <w:r>
              <w:t>7</w:t>
            </w:r>
          </w:p>
          <w:p w:rsidR="009F435E" w:rsidRDefault="009F435E" w:rsidP="00843B5C">
            <w:pPr>
              <w:pStyle w:val="af4"/>
            </w:pPr>
            <w:r>
              <w:t>8</w:t>
            </w:r>
          </w:p>
          <w:p w:rsidR="009F435E" w:rsidRDefault="009F435E" w:rsidP="00843B5C">
            <w:pPr>
              <w:pStyle w:val="af4"/>
            </w:pPr>
            <w:r>
              <w:t>9</w:t>
            </w:r>
          </w:p>
          <w:p w:rsidR="009F435E" w:rsidRDefault="009F435E" w:rsidP="00843B5C">
            <w:pPr>
              <w:pStyle w:val="af4"/>
            </w:pPr>
            <w:r>
              <w:t>10</w:t>
            </w:r>
          </w:p>
          <w:p w:rsidR="009F435E" w:rsidRDefault="009F435E" w:rsidP="00843B5C">
            <w:pPr>
              <w:pStyle w:val="af4"/>
            </w:pPr>
            <w:r>
              <w:t>11</w:t>
            </w:r>
          </w:p>
          <w:p w:rsidR="009F435E" w:rsidRDefault="009F435E" w:rsidP="00843B5C">
            <w:pPr>
              <w:pStyle w:val="af4"/>
            </w:pPr>
            <w:r>
              <w:t>12</w:t>
            </w:r>
          </w:p>
          <w:p w:rsidR="009F435E" w:rsidRDefault="009F435E" w:rsidP="00843B5C">
            <w:pPr>
              <w:pStyle w:val="af4"/>
            </w:pPr>
            <w:r>
              <w:t>13</w:t>
            </w:r>
          </w:p>
          <w:p w:rsidR="009F435E" w:rsidRDefault="009F435E" w:rsidP="00843B5C">
            <w:pPr>
              <w:pStyle w:val="af4"/>
            </w:pPr>
            <w:r>
              <w:t>14</w:t>
            </w:r>
          </w:p>
          <w:p w:rsidR="009F435E" w:rsidRDefault="009F435E" w:rsidP="00843B5C">
            <w:pPr>
              <w:pStyle w:val="af4"/>
            </w:pPr>
            <w:r>
              <w:t>15</w:t>
            </w:r>
          </w:p>
          <w:p w:rsidR="009F435E" w:rsidRDefault="009F435E" w:rsidP="00843B5C">
            <w:pPr>
              <w:pStyle w:val="af4"/>
            </w:pPr>
            <w:r>
              <w:t>16</w:t>
            </w:r>
          </w:p>
          <w:p w:rsidR="009F435E" w:rsidRDefault="009F435E" w:rsidP="00843B5C">
            <w:pPr>
              <w:pStyle w:val="af4"/>
            </w:pPr>
            <w:r>
              <w:t>17</w:t>
            </w:r>
          </w:p>
          <w:p w:rsidR="009F435E" w:rsidRDefault="009F435E" w:rsidP="00843B5C">
            <w:pPr>
              <w:pStyle w:val="af4"/>
            </w:pPr>
            <w:r>
              <w:t>18</w:t>
            </w:r>
          </w:p>
          <w:p w:rsidR="009F435E" w:rsidRDefault="009F435E" w:rsidP="00843B5C">
            <w:pPr>
              <w:pStyle w:val="af4"/>
            </w:pPr>
            <w:r>
              <w:t>19</w:t>
            </w:r>
          </w:p>
          <w:p w:rsidR="009F435E" w:rsidRDefault="009F435E" w:rsidP="00843B5C">
            <w:pPr>
              <w:pStyle w:val="af4"/>
            </w:pPr>
            <w:r>
              <w:t>20</w:t>
            </w:r>
          </w:p>
          <w:p w:rsidR="009F435E" w:rsidRDefault="009F435E" w:rsidP="00843B5C">
            <w:pPr>
              <w:pStyle w:val="af4"/>
            </w:pPr>
            <w:r>
              <w:t>21</w:t>
            </w:r>
          </w:p>
          <w:p w:rsidR="009F435E" w:rsidRDefault="009F435E" w:rsidP="00843B5C">
            <w:pPr>
              <w:pStyle w:val="af4"/>
            </w:pPr>
            <w:r>
              <w:t>22</w:t>
            </w:r>
          </w:p>
          <w:p w:rsidR="009F435E" w:rsidRDefault="009F435E" w:rsidP="00843B5C">
            <w:pPr>
              <w:pStyle w:val="af4"/>
            </w:pPr>
            <w:r>
              <w:t>23</w:t>
            </w:r>
          </w:p>
          <w:p w:rsidR="009F435E" w:rsidRDefault="009F435E" w:rsidP="00843B5C">
            <w:pPr>
              <w:pStyle w:val="af4"/>
            </w:pPr>
            <w:r>
              <w:t>24</w:t>
            </w:r>
          </w:p>
          <w:p w:rsidR="009F435E" w:rsidRDefault="009F435E" w:rsidP="00843B5C">
            <w:pPr>
              <w:pStyle w:val="af4"/>
            </w:pPr>
            <w:r>
              <w:t>25</w:t>
            </w:r>
          </w:p>
          <w:p w:rsidR="009F435E" w:rsidRDefault="009F435E" w:rsidP="00843B5C">
            <w:pPr>
              <w:pStyle w:val="af4"/>
            </w:pPr>
            <w:r>
              <w:t>26</w:t>
            </w:r>
          </w:p>
          <w:p w:rsidR="009F435E" w:rsidRDefault="009F435E" w:rsidP="00843B5C">
            <w:pPr>
              <w:pStyle w:val="af4"/>
            </w:pPr>
            <w:r>
              <w:t>27</w:t>
            </w:r>
          </w:p>
          <w:p w:rsidR="009F435E" w:rsidRDefault="009F435E" w:rsidP="00843B5C">
            <w:pPr>
              <w:pStyle w:val="af4"/>
            </w:pPr>
            <w:r>
              <w:t>28</w:t>
            </w:r>
          </w:p>
          <w:p w:rsidR="009F435E" w:rsidRDefault="009F435E" w:rsidP="00843B5C">
            <w:pPr>
              <w:pStyle w:val="af4"/>
            </w:pPr>
            <w:r>
              <w:t>29</w:t>
            </w:r>
          </w:p>
          <w:p w:rsidR="009F435E" w:rsidRDefault="009F435E" w:rsidP="00843B5C">
            <w:pPr>
              <w:pStyle w:val="af4"/>
            </w:pPr>
            <w:r>
              <w:t>30</w:t>
            </w:r>
          </w:p>
          <w:p w:rsidR="009F435E" w:rsidRDefault="009F435E" w:rsidP="00843B5C">
            <w:pPr>
              <w:pStyle w:val="af4"/>
            </w:pPr>
            <w:r>
              <w:t>31</w:t>
            </w:r>
          </w:p>
          <w:p w:rsidR="009F435E" w:rsidRDefault="009F435E" w:rsidP="00843B5C">
            <w:pPr>
              <w:pStyle w:val="af4"/>
            </w:pPr>
            <w:r>
              <w:t>32</w:t>
            </w:r>
          </w:p>
          <w:p w:rsidR="009F435E" w:rsidRDefault="009F435E" w:rsidP="00843B5C">
            <w:pPr>
              <w:pStyle w:val="af4"/>
            </w:pPr>
            <w:r>
              <w:lastRenderedPageBreak/>
              <w:t>33</w:t>
            </w:r>
          </w:p>
          <w:p w:rsidR="009F435E" w:rsidRDefault="009F435E" w:rsidP="00843B5C">
            <w:pPr>
              <w:pStyle w:val="af4"/>
            </w:pPr>
            <w:r>
              <w:t>34</w:t>
            </w:r>
          </w:p>
          <w:p w:rsidR="009F435E" w:rsidRDefault="009F435E" w:rsidP="00843B5C">
            <w:pPr>
              <w:pStyle w:val="af4"/>
            </w:pPr>
            <w:r>
              <w:t>35</w:t>
            </w:r>
          </w:p>
          <w:p w:rsidR="009F435E" w:rsidRDefault="009F435E" w:rsidP="00843B5C">
            <w:pPr>
              <w:pStyle w:val="af4"/>
            </w:pPr>
            <w:r>
              <w:t>36</w:t>
            </w:r>
          </w:p>
          <w:p w:rsidR="009F435E" w:rsidRDefault="009F435E" w:rsidP="00843B5C">
            <w:pPr>
              <w:pStyle w:val="af4"/>
            </w:pPr>
            <w:r>
              <w:t>37</w:t>
            </w:r>
          </w:p>
          <w:p w:rsidR="009F435E" w:rsidRDefault="009F435E" w:rsidP="00843B5C">
            <w:pPr>
              <w:pStyle w:val="af4"/>
            </w:pPr>
            <w:r>
              <w:t>38</w:t>
            </w:r>
          </w:p>
          <w:p w:rsidR="009F435E" w:rsidRDefault="009F435E" w:rsidP="00843B5C">
            <w:pPr>
              <w:pStyle w:val="af4"/>
            </w:pPr>
            <w:r>
              <w:t>39</w:t>
            </w:r>
          </w:p>
          <w:p w:rsidR="009F435E" w:rsidRDefault="009F435E" w:rsidP="00843B5C">
            <w:pPr>
              <w:pStyle w:val="af4"/>
            </w:pPr>
            <w:r>
              <w:t>40</w:t>
            </w:r>
          </w:p>
          <w:p w:rsidR="009F435E" w:rsidRDefault="009F435E" w:rsidP="00843B5C">
            <w:pPr>
              <w:pStyle w:val="af4"/>
            </w:pPr>
            <w:r>
              <w:t>41</w:t>
            </w:r>
          </w:p>
          <w:p w:rsidR="009F435E" w:rsidRDefault="009F435E" w:rsidP="00843B5C">
            <w:pPr>
              <w:pStyle w:val="af4"/>
            </w:pPr>
            <w:r>
              <w:t>42</w:t>
            </w:r>
          </w:p>
          <w:p w:rsidR="009F435E" w:rsidRDefault="009F435E" w:rsidP="00843B5C">
            <w:pPr>
              <w:pStyle w:val="af4"/>
            </w:pPr>
            <w:r>
              <w:t>43</w:t>
            </w:r>
          </w:p>
          <w:p w:rsidR="009F435E" w:rsidRDefault="009F435E" w:rsidP="00843B5C">
            <w:pPr>
              <w:pStyle w:val="af4"/>
            </w:pPr>
            <w:r>
              <w:t>44</w:t>
            </w:r>
          </w:p>
          <w:p w:rsidR="009F435E" w:rsidRDefault="009F435E" w:rsidP="00843B5C">
            <w:pPr>
              <w:pStyle w:val="af4"/>
            </w:pPr>
            <w:r>
              <w:t>45</w:t>
            </w:r>
          </w:p>
          <w:p w:rsidR="009F435E" w:rsidRDefault="009F435E" w:rsidP="00843B5C">
            <w:pPr>
              <w:pStyle w:val="af4"/>
            </w:pPr>
            <w:r>
              <w:t>46</w:t>
            </w:r>
          </w:p>
          <w:p w:rsidR="009F435E" w:rsidRDefault="009F435E" w:rsidP="00843B5C">
            <w:pPr>
              <w:pStyle w:val="af4"/>
            </w:pPr>
            <w:r>
              <w:t>47</w:t>
            </w:r>
          </w:p>
          <w:p w:rsidR="009F435E" w:rsidRDefault="009F435E" w:rsidP="00843B5C">
            <w:pPr>
              <w:pStyle w:val="af4"/>
            </w:pPr>
            <w:r>
              <w:t>48</w:t>
            </w:r>
          </w:p>
          <w:p w:rsidR="009F435E" w:rsidRDefault="009F435E" w:rsidP="00843B5C">
            <w:pPr>
              <w:pStyle w:val="af4"/>
            </w:pPr>
            <w:r>
              <w:t>49</w:t>
            </w:r>
          </w:p>
          <w:p w:rsidR="009F435E" w:rsidRDefault="009F435E" w:rsidP="00843B5C">
            <w:pPr>
              <w:pStyle w:val="af4"/>
            </w:pPr>
            <w:r>
              <w:t>50</w:t>
            </w:r>
          </w:p>
        </w:tc>
        <w:tc>
          <w:tcPr>
            <w:tcW w:w="10904" w:type="dxa"/>
            <w:shd w:val="clear" w:color="auto" w:fill="E5E5E5"/>
          </w:tcPr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lastRenderedPageBreak/>
              <w:t>/*----------------------------------*/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8000FF"/>
              </w:rPr>
              <w:t>float</w:t>
            </w:r>
            <w:r w:rsidRPr="009D670A">
              <w:rPr>
                <w:color w:val="000000"/>
              </w:rPr>
              <w:t xml:space="preserve"> f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000000"/>
              </w:rPr>
              <w:t>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)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{</w:t>
            </w:r>
            <w:r w:rsidRPr="009D670A">
              <w:rPr>
                <w:color w:val="000000"/>
              </w:rPr>
              <w:t xml:space="preserve">    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}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8000"/>
              </w:rPr>
              <w:t>/*----------------------------------*/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>f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)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{</w:t>
            </w:r>
            <w:r w:rsidRPr="009D670A">
              <w:rPr>
                <w:color w:val="000000"/>
              </w:rPr>
              <w:t xml:space="preserve"> 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retuen x</w:t>
            </w:r>
            <w:r w:rsidRPr="009D670A">
              <w:rPr>
                <w:b/>
                <w:bCs/>
                <w:color w:val="000080"/>
              </w:rPr>
              <w:t>*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}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8000"/>
              </w:rPr>
              <w:t>/*----------------------------------*/</w:t>
            </w:r>
            <w:r w:rsidRPr="009D670A">
              <w:rPr>
                <w:color w:val="000000"/>
              </w:rPr>
              <w:t xml:space="preserve">  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8000"/>
              </w:rPr>
              <w:t>/*----------------------------------*/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max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000000"/>
              </w:rPr>
              <w:t>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)</w:t>
            </w:r>
            <w:r w:rsidRPr="009D670A">
              <w:rPr>
                <w:color w:val="000000"/>
              </w:rPr>
              <w:t xml:space="preserve">    </w:t>
            </w:r>
            <w:r w:rsidRPr="009D670A">
              <w:rPr>
                <w:color w:val="008000"/>
              </w:rPr>
              <w:t>/*</w:t>
            </w:r>
            <w:r w:rsidRPr="009D670A">
              <w:rPr>
                <w:color w:val="008000"/>
              </w:rPr>
              <w:t>定义求最大值的函数</w:t>
            </w:r>
            <w:r w:rsidRPr="009D670A">
              <w:rPr>
                <w:color w:val="008000"/>
              </w:rPr>
              <w:t>*/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 </w:t>
            </w:r>
            <w:r w:rsidRPr="009D670A">
              <w:rPr>
                <w:b/>
                <w:bCs/>
                <w:color w:val="000080"/>
              </w:rPr>
              <w:t>{</w:t>
            </w:r>
            <w:r w:rsidRPr="009D670A">
              <w:rPr>
                <w:color w:val="000000"/>
              </w:rPr>
              <w:t xml:space="preserve"> </w:t>
            </w: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z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   z</w:t>
            </w:r>
            <w:r w:rsidRPr="009D670A">
              <w:rPr>
                <w:b/>
                <w:bCs/>
                <w:color w:val="000080"/>
              </w:rPr>
              <w:t>=</w:t>
            </w:r>
            <w:r w:rsidRPr="009D670A">
              <w:rPr>
                <w:color w:val="000000"/>
              </w:rPr>
              <w:t>x</w:t>
            </w:r>
            <w:r w:rsidRPr="009D670A">
              <w:rPr>
                <w:b/>
                <w:bCs/>
                <w:color w:val="000080"/>
              </w:rPr>
              <w:t>&gt;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?</w:t>
            </w:r>
            <w:r w:rsidRPr="009D670A">
              <w:rPr>
                <w:color w:val="000000"/>
              </w:rPr>
              <w:t xml:space="preserve"> x</w:t>
            </w:r>
            <w:r w:rsidRPr="009D670A">
              <w:rPr>
                <w:b/>
                <w:bCs/>
                <w:color w:val="000080"/>
              </w:rPr>
              <w:t>: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   </w:t>
            </w:r>
            <w:r w:rsidRPr="009D670A">
              <w:rPr>
                <w:b/>
                <w:bCs/>
                <w:color w:val="0000FF"/>
              </w:rPr>
              <w:t>return</w:t>
            </w:r>
            <w:r w:rsidRPr="009D670A">
              <w:rPr>
                <w:color w:val="000000"/>
              </w:rPr>
              <w:t xml:space="preserve"> z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  </w:t>
            </w:r>
            <w:r w:rsidRPr="009D670A">
              <w:rPr>
                <w:b/>
                <w:bCs/>
                <w:color w:val="000080"/>
              </w:rPr>
              <w:t>}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>（</w:t>
            </w:r>
            <w:r w:rsidRPr="009D670A">
              <w:rPr>
                <w:color w:val="000000"/>
              </w:rPr>
              <w:t>4</w:t>
            </w:r>
            <w:r w:rsidRPr="009D670A">
              <w:rPr>
                <w:color w:val="000000"/>
              </w:rPr>
              <w:t>）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f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000000"/>
              </w:rPr>
              <w:t>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z</w:t>
            </w:r>
            <w:r w:rsidRPr="009D670A">
              <w:rPr>
                <w:b/>
                <w:bCs/>
                <w:color w:val="000080"/>
              </w:rPr>
              <w:t>)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{</w:t>
            </w:r>
            <w:r w:rsidRPr="009D670A">
              <w:rPr>
                <w:color w:val="000000"/>
              </w:rPr>
              <w:t xml:space="preserve"> 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</w:t>
            </w: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z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</w:t>
            </w:r>
            <w:r w:rsidRPr="009D670A">
              <w:rPr>
                <w:b/>
                <w:bCs/>
                <w:color w:val="000080"/>
              </w:rPr>
              <w:t>: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</w:t>
            </w:r>
            <w:r w:rsidRPr="009D670A">
              <w:rPr>
                <w:b/>
                <w:bCs/>
                <w:color w:val="000080"/>
              </w:rPr>
              <w:t>}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8000"/>
              </w:rPr>
              <w:t>/*----------------------------------*/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f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n</w:t>
            </w:r>
            <w:r w:rsidRPr="009D670A">
              <w:rPr>
                <w:b/>
                <w:bCs/>
                <w:color w:val="000080"/>
              </w:rPr>
              <w:t>)</w:t>
            </w:r>
            <w:r w:rsidRPr="009D670A">
              <w:rPr>
                <w:color w:val="000000"/>
              </w:rPr>
              <w:t xml:space="preserve">      </w:t>
            </w:r>
            <w:r w:rsidRPr="009D670A">
              <w:rPr>
                <w:color w:val="008000"/>
              </w:rPr>
              <w:t>/*</w:t>
            </w:r>
            <w:r w:rsidRPr="009D670A">
              <w:rPr>
                <w:color w:val="008000"/>
              </w:rPr>
              <w:t>定义求</w:t>
            </w:r>
            <w:r w:rsidRPr="009D670A">
              <w:rPr>
                <w:color w:val="008000"/>
              </w:rPr>
              <w:t>n!</w:t>
            </w:r>
            <w:r w:rsidRPr="009D670A">
              <w:rPr>
                <w:color w:val="008000"/>
              </w:rPr>
              <w:t>的函数</w:t>
            </w:r>
            <w:r w:rsidRPr="009D670A">
              <w:rPr>
                <w:color w:val="008000"/>
              </w:rPr>
              <w:t>*/</w:t>
            </w:r>
            <w:r w:rsidRPr="009D670A">
              <w:rPr>
                <w:color w:val="000000"/>
              </w:rPr>
              <w:t xml:space="preserve">  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{</w:t>
            </w:r>
            <w:r w:rsidRPr="009D670A">
              <w:rPr>
                <w:color w:val="000000"/>
              </w:rPr>
              <w:t xml:space="preserve"> 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</w:t>
            </w:r>
            <w:r w:rsidRPr="009D670A">
              <w:rPr>
                <w:b/>
                <w:bCs/>
                <w:color w:val="0000FF"/>
              </w:rPr>
              <w:t>if</w:t>
            </w:r>
            <w:r w:rsidRPr="009D670A">
              <w:rPr>
                <w:color w:val="000000"/>
              </w:rPr>
              <w:t xml:space="preserve"> n</w:t>
            </w:r>
            <w:r w:rsidRPr="009D670A">
              <w:rPr>
                <w:b/>
                <w:bCs/>
                <w:color w:val="000080"/>
              </w:rPr>
              <w:t>&lt;=</w:t>
            </w:r>
            <w:r w:rsidRPr="009D670A">
              <w:rPr>
                <w:color w:val="FF8000"/>
              </w:rPr>
              <w:t>0</w:t>
            </w:r>
            <w:r w:rsidRPr="009D670A">
              <w:rPr>
                <w:color w:val="000000"/>
              </w:rPr>
              <w:t xml:space="preserve">  </w:t>
            </w:r>
            <w:r w:rsidRPr="009D670A">
              <w:rPr>
                <w:b/>
                <w:bCs/>
                <w:color w:val="0000FF"/>
              </w:rPr>
              <w:t>return</w:t>
            </w:r>
            <w:r w:rsidRPr="009D670A">
              <w:rPr>
                <w:color w:val="000000"/>
              </w:rPr>
              <w:t xml:space="preserve"> </w:t>
            </w:r>
            <w:r w:rsidRPr="009D670A">
              <w:rPr>
                <w:color w:val="FF8000"/>
              </w:rPr>
              <w:t>1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</w:t>
            </w:r>
            <w:r w:rsidRPr="009D670A">
              <w:rPr>
                <w:b/>
                <w:bCs/>
                <w:color w:val="0000FF"/>
              </w:rPr>
              <w:t>else</w:t>
            </w:r>
            <w:r w:rsidRPr="009D670A">
              <w:rPr>
                <w:color w:val="000000"/>
              </w:rPr>
              <w:t xml:space="preserve"> f</w:t>
            </w:r>
            <w:r w:rsidRPr="009D670A">
              <w:rPr>
                <w:b/>
                <w:bCs/>
                <w:color w:val="000080"/>
              </w:rPr>
              <w:t>=</w:t>
            </w:r>
            <w:r w:rsidRPr="009D670A">
              <w:rPr>
                <w:color w:val="000000"/>
              </w:rPr>
              <w:t>n</w:t>
            </w:r>
            <w:r w:rsidRPr="009D670A">
              <w:rPr>
                <w:b/>
                <w:bCs/>
                <w:color w:val="000080"/>
              </w:rPr>
              <w:t>*</w:t>
            </w:r>
            <w:r w:rsidRPr="009D670A">
              <w:rPr>
                <w:color w:val="000000"/>
              </w:rPr>
              <w:t>f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000000"/>
              </w:rPr>
              <w:t>n</w:t>
            </w:r>
            <w:r w:rsidRPr="009D670A">
              <w:rPr>
                <w:b/>
                <w:bCs/>
                <w:color w:val="000080"/>
              </w:rPr>
              <w:t>-</w:t>
            </w:r>
            <w:r w:rsidRPr="009D670A">
              <w:rPr>
                <w:color w:val="FF8000"/>
              </w:rPr>
              <w:t>1</w:t>
            </w:r>
            <w:r w:rsidRPr="009D670A">
              <w:rPr>
                <w:b/>
                <w:bCs/>
                <w:color w:val="000080"/>
              </w:rPr>
              <w:t>)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}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8000"/>
              </w:rPr>
              <w:t>/*----------------------------------*/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8000FF"/>
              </w:rPr>
              <w:lastRenderedPageBreak/>
              <w:t>int</w:t>
            </w:r>
            <w:r w:rsidRPr="009D670A">
              <w:rPr>
                <w:color w:val="000000"/>
              </w:rPr>
              <w:t xml:space="preserve">  main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000000"/>
              </w:rPr>
              <w:t>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)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{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printf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000000"/>
              </w:rPr>
              <w:t>“x</w:t>
            </w:r>
            <w:r w:rsidRPr="009D670A">
              <w:rPr>
                <w:b/>
                <w:bCs/>
                <w:color w:val="000080"/>
              </w:rPr>
              <w:t>+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=%</w:t>
            </w:r>
            <w:r w:rsidRPr="009D670A">
              <w:rPr>
                <w:color w:val="000000"/>
              </w:rPr>
              <w:t>d\n”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x</w:t>
            </w:r>
            <w:r w:rsidRPr="009D670A">
              <w:rPr>
                <w:b/>
                <w:bCs/>
                <w:color w:val="000080"/>
              </w:rPr>
              <w:t>+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)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}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x</w:t>
            </w:r>
            <w:r w:rsidRPr="009D670A">
              <w:rPr>
                <w:b/>
                <w:bCs/>
                <w:color w:val="000080"/>
              </w:rPr>
              <w:t>,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>f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x</w:t>
            </w:r>
            <w:r w:rsidRPr="009D670A">
              <w:rPr>
                <w:b/>
                <w:bCs/>
                <w:color w:val="000080"/>
              </w:rPr>
              <w:t>)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{</w:t>
            </w:r>
            <w:r w:rsidRPr="009D670A">
              <w:rPr>
                <w:color w:val="000000"/>
              </w:rPr>
              <w:t xml:space="preserve"> 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y</w:t>
            </w:r>
            <w:r w:rsidRPr="009D670A">
              <w:rPr>
                <w:b/>
                <w:bCs/>
                <w:color w:val="000080"/>
              </w:rPr>
              <w:t>=</w:t>
            </w:r>
            <w:r w:rsidRPr="009D670A">
              <w:rPr>
                <w:color w:val="000000"/>
              </w:rPr>
              <w:t>x</w:t>
            </w:r>
            <w:r w:rsidRPr="009D670A">
              <w:rPr>
                <w:b/>
                <w:bCs/>
                <w:color w:val="000080"/>
              </w:rPr>
              <w:t>*</w:t>
            </w:r>
            <w:r w:rsidRPr="009D670A">
              <w:rPr>
                <w:color w:val="000000"/>
              </w:rPr>
              <w:t>x</w:t>
            </w:r>
            <w:r w:rsidRPr="009D670A">
              <w:rPr>
                <w:b/>
                <w:bCs/>
                <w:color w:val="000080"/>
              </w:rPr>
              <w:t>;</w:t>
            </w:r>
            <w:r w:rsidRPr="009D670A">
              <w:rPr>
                <w:color w:val="000000"/>
              </w:rPr>
              <w:t xml:space="preserve">  </w:t>
            </w:r>
            <w:r w:rsidRPr="009D670A">
              <w:rPr>
                <w:b/>
                <w:bCs/>
                <w:color w:val="0000FF"/>
              </w:rPr>
              <w:t>return</w:t>
            </w:r>
            <w:r w:rsidRPr="009D670A">
              <w:rPr>
                <w:color w:val="000000"/>
              </w:rPr>
              <w:t xml:space="preserve"> y </w:t>
            </w:r>
            <w:r w:rsidRPr="009D670A">
              <w:rPr>
                <w:b/>
                <w:bCs/>
                <w:color w:val="000080"/>
              </w:rPr>
              <w:t>;}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</w:t>
            </w: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f1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000000"/>
              </w:rPr>
              <w:t>x</w:t>
            </w:r>
            <w:r w:rsidRPr="009D670A">
              <w:rPr>
                <w:b/>
                <w:bCs/>
                <w:color w:val="000080"/>
              </w:rPr>
              <w:t>)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</w:t>
            </w: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x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{</w:t>
            </w:r>
            <w:r w:rsidRPr="009D670A">
              <w:rPr>
                <w:color w:val="000000"/>
              </w:rPr>
              <w:t xml:space="preserve"> 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</w:t>
            </w: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f2</w:t>
            </w:r>
            <w:r w:rsidRPr="009D670A">
              <w:rPr>
                <w:b/>
                <w:bCs/>
                <w:color w:val="000080"/>
              </w:rPr>
              <w:t>(</w:t>
            </w:r>
            <w:r w:rsidRPr="009D670A">
              <w:rPr>
                <w:color w:val="000000"/>
              </w:rPr>
              <w:t>y</w:t>
            </w:r>
            <w:r w:rsidRPr="009D670A">
              <w:rPr>
                <w:b/>
                <w:bCs/>
                <w:color w:val="000080"/>
              </w:rPr>
              <w:t>)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color w:val="000000"/>
              </w:rPr>
              <w:t xml:space="preserve">    </w:t>
            </w:r>
            <w:r w:rsidRPr="009D670A">
              <w:rPr>
                <w:color w:val="8000FF"/>
              </w:rPr>
              <w:t>int</w:t>
            </w:r>
            <w:r w:rsidRPr="009D670A">
              <w:rPr>
                <w:color w:val="000000"/>
              </w:rPr>
              <w:t xml:space="preserve"> y</w:t>
            </w:r>
            <w:r w:rsidRPr="009D670A">
              <w:rPr>
                <w:b/>
                <w:bCs/>
                <w:color w:val="000080"/>
              </w:rPr>
              <w:t>;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{</w:t>
            </w:r>
            <w:r w:rsidRPr="009D670A">
              <w:rPr>
                <w:color w:val="000000"/>
              </w:rPr>
              <w:t xml:space="preserve">  … </w:t>
            </w: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</w:p>
          <w:p w:rsidR="009F435E" w:rsidRPr="009D670A" w:rsidRDefault="009F435E" w:rsidP="00843B5C">
            <w:pPr>
              <w:pStyle w:val="af4"/>
              <w:rPr>
                <w:color w:val="000000"/>
              </w:rPr>
            </w:pPr>
            <w:r w:rsidRPr="009D670A">
              <w:rPr>
                <w:b/>
                <w:bCs/>
                <w:color w:val="000080"/>
              </w:rPr>
              <w:t>}</w:t>
            </w:r>
          </w:p>
          <w:p w:rsidR="009F435E" w:rsidRPr="009D670A" w:rsidRDefault="009F435E" w:rsidP="00843B5C">
            <w:pPr>
              <w:pStyle w:val="af4"/>
              <w:rPr>
                <w:rFonts w:cs="宋体"/>
              </w:rPr>
            </w:pPr>
            <w:r w:rsidRPr="009D670A">
              <w:rPr>
                <w:b/>
                <w:bCs/>
                <w:color w:val="000080"/>
              </w:rPr>
              <w:t>}</w:t>
            </w:r>
          </w:p>
        </w:tc>
      </w:tr>
    </w:tbl>
    <w:p w:rsidR="009E472A" w:rsidRDefault="009E472A" w:rsidP="009E472A">
      <w:pPr>
        <w:pStyle w:val="2"/>
      </w:pPr>
      <w:r>
        <w:rPr>
          <w:rFonts w:hint="eastAsia"/>
        </w:rPr>
        <w:lastRenderedPageBreak/>
        <w:t>多态函数</w:t>
      </w:r>
    </w:p>
    <w:p w:rsidR="009F435E" w:rsidRDefault="009F435E" w:rsidP="009E472A">
      <w:pPr>
        <w:ind w:firstLineChars="200" w:firstLine="480"/>
      </w:pPr>
      <w:bookmarkStart w:id="2" w:name="OLE_LINK1"/>
      <w:bookmarkStart w:id="3" w:name="OLE_LINK2"/>
      <w:bookmarkStart w:id="4" w:name="OLE_LINK3"/>
      <w:r>
        <w:rPr>
          <w:rFonts w:hint="eastAsia"/>
        </w:rPr>
        <w:t>定义一个函数，调用程序通过</w:t>
      </w:r>
      <w:r w:rsidRPr="009E472A">
        <w:rPr>
          <w:rFonts w:ascii="Consolas" w:hAnsi="Consolas"/>
        </w:rPr>
        <w:t>f(n,x)</w:t>
      </w:r>
      <w:r>
        <w:rPr>
          <w:rFonts w:hint="eastAsia"/>
        </w:rPr>
        <w:t>的形式就可能计算</w:t>
      </w:r>
      <m:oMath>
        <m:sSup>
          <m:sSupPr>
            <m:ctrlPr>
              <w:rPr>
                <w:rFonts w:ascii="Latin Modern Math" w:hAnsi="Latin Modern Math"/>
                <w:i/>
              </w:rPr>
            </m:ctrlPr>
          </m:sSupPr>
          <m:e>
            <m:r>
              <w:rPr>
                <w:rFonts w:ascii="Latin Modern Math" w:hAnsi="Latin Modern Math"/>
              </w:rPr>
              <m:t>x</m:t>
            </m:r>
          </m:e>
          <m:sup>
            <m:r>
              <w:rPr>
                <w:rFonts w:ascii="Latin Modern Math" w:hAnsi="Latin Modern Math"/>
              </w:rPr>
              <m:t>3</m:t>
            </m:r>
          </m:sup>
        </m:sSup>
        <m:r>
          <w:rPr>
            <w:rFonts w:ascii="Latin Modern Math" w:hAnsi="Latin Modern Math"/>
          </w:rPr>
          <m:t>+x-1</m:t>
        </m:r>
      </m:oMath>
      <w:r>
        <w:rPr>
          <w:rFonts w:hint="eastAsia"/>
        </w:rPr>
        <w:t>，</w:t>
      </w:r>
      <m:oMath>
        <m:sSup>
          <m:sSupPr>
            <m:ctrlPr>
              <w:rPr>
                <w:rFonts w:ascii="Latin Modern Math" w:hAnsi="Latin Modern Math"/>
              </w:rPr>
            </m:ctrlPr>
          </m:sSupPr>
          <m:e>
            <m:d>
              <m:dPr>
                <m:ctrlPr>
                  <w:rPr>
                    <w:rFonts w:ascii="Latin Modern Math" w:hAnsi="Latin Modern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Latin Modern Math" w:hAnsi="Latin Modern Math"/>
                  </w:rPr>
                  <m:t>5+</m:t>
                </m:r>
                <m:r>
                  <w:rPr>
                    <w:rFonts w:ascii="Latin Modern Math" w:hAnsi="Latin Modern Math"/>
                  </w:rPr>
                  <m:t>x</m:t>
                </m:r>
              </m:e>
            </m:d>
          </m:e>
          <m:sup>
            <m:r>
              <m:rPr>
                <m:sty m:val="p"/>
              </m:rPr>
              <w:rPr>
                <w:rFonts w:ascii="Latin Modern Math" w:hAnsi="Latin Modern Math"/>
              </w:rPr>
              <m:t>3</m:t>
            </m:r>
          </m:sup>
        </m:sSup>
        <m:r>
          <m:rPr>
            <m:sty m:val="p"/>
          </m:rPr>
          <w:rPr>
            <w:rFonts w:ascii="Latin Modern Math" w:hAnsi="Latin Modern Math"/>
          </w:rPr>
          <m:t>+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m:rPr>
                <m:sty m:val="p"/>
              </m:rPr>
              <w:rPr>
                <w:rFonts w:ascii="Latin Modern Math" w:hAnsi="Latin Modern Math"/>
              </w:rPr>
              <m:t>5+</m:t>
            </m:r>
            <m:r>
              <w:rPr>
                <w:rFonts w:ascii="Latin Modern Math" w:hAnsi="Latin Modern Math"/>
              </w:rPr>
              <m:t>x</m:t>
            </m:r>
          </m:e>
        </m:d>
        <m:r>
          <m:rPr>
            <m:sty m:val="p"/>
          </m:rPr>
          <w:rPr>
            <w:rFonts w:ascii="Latin Modern Math" w:hAnsi="Latin Modern Math"/>
          </w:rPr>
          <m:t>-1</m:t>
        </m:r>
      </m:oMath>
      <w:r>
        <w:rPr>
          <w:rFonts w:hint="eastAsia"/>
        </w:rPr>
        <w:t>，</w:t>
      </w:r>
      <m:oMath>
        <m:sSup>
          <m:sSupPr>
            <m:ctrlPr>
              <w:rPr>
                <w:rFonts w:ascii="Latin Modern Math" w:hAnsi="Latin Modern Math"/>
              </w:rPr>
            </m:ctrlPr>
          </m:sSupPr>
          <m:e>
            <m:d>
              <m:dPr>
                <m:ctrlPr>
                  <w:rPr>
                    <w:rFonts w:ascii="Latin Modern Math" w:hAnsi="Latin Modern Math"/>
                  </w:rPr>
                </m:ctrlPr>
              </m:dPr>
              <m:e>
                <m:func>
                  <m:funcPr>
                    <m:ctrlPr>
                      <w:rPr>
                        <w:rFonts w:ascii="Latin Modern Math" w:hAnsi="Latin Modern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Latin Modern Math" w:hAnsi="Latin Modern Math"/>
                      </w:rPr>
                      <m:t>sin</m:t>
                    </m:r>
                  </m:fName>
                  <m:e>
                    <m:r>
                      <w:rPr>
                        <w:rFonts w:ascii="Latin Modern Math" w:hAnsi="Latin Modern Math"/>
                      </w:rPr>
                      <m:t>x</m:t>
                    </m:r>
                  </m:e>
                </m:func>
              </m:e>
            </m:d>
          </m:e>
          <m:sup>
            <m:r>
              <m:rPr>
                <m:sty m:val="p"/>
              </m:rPr>
              <w:rPr>
                <w:rFonts w:ascii="Latin Modern Math" w:hAnsi="Latin Modern Math"/>
              </w:rPr>
              <m:t>3</m:t>
            </m:r>
          </m:sup>
        </m:sSup>
        <m:r>
          <m:rPr>
            <m:sty m:val="p"/>
          </m:rPr>
          <w:rPr>
            <w:rFonts w:ascii="Latin Modern Math" w:hAnsi="Latin Modern Math"/>
          </w:rPr>
          <m:t>+</m:t>
        </m:r>
        <m:func>
          <m:funcPr>
            <m:ctrlPr>
              <w:rPr>
                <w:rFonts w:ascii="Latin Modern Math" w:hAnsi="Latin Modern Math"/>
              </w:rPr>
            </m:ctrlPr>
          </m:funcPr>
          <m:fName>
            <m:r>
              <m:rPr>
                <m:sty m:val="p"/>
              </m:rPr>
              <w:rPr>
                <w:rFonts w:ascii="Latin Modern Math" w:hAnsi="Latin Modern Math"/>
              </w:rPr>
              <m:t>sin</m:t>
            </m:r>
          </m:fName>
          <m:e>
            <m:r>
              <w:rPr>
                <w:rFonts w:ascii="Latin Modern Math" w:hAnsi="Latin Modern Math"/>
              </w:rPr>
              <m:t>x</m:t>
            </m:r>
          </m:e>
        </m:func>
        <m:r>
          <m:rPr>
            <m:sty m:val="p"/>
          </m:rPr>
          <w:rPr>
            <w:rFonts w:ascii="Latin Modern Math" w:hAnsi="Latin Modern Math"/>
          </w:rPr>
          <m:t>-1</m:t>
        </m:r>
      </m:oMath>
      <w:r>
        <w:rPr>
          <w:rFonts w:hint="eastAsia"/>
        </w:rPr>
        <w:t>等样式的表达式的值。</w:t>
      </w:r>
      <w:bookmarkEnd w:id="2"/>
      <w:bookmarkEnd w:id="3"/>
      <w:bookmarkEnd w:id="4"/>
    </w:p>
    <w:p w:rsidR="006C3524" w:rsidRDefault="006C3524" w:rsidP="006C3524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843B5C">
        <w:tc>
          <w:tcPr>
            <w:tcW w:w="0" w:type="auto"/>
            <w:shd w:val="clear" w:color="auto" w:fill="E5E5E5"/>
          </w:tcPr>
          <w:p w:rsidR="009F435E" w:rsidRDefault="009F435E" w:rsidP="00B94165">
            <w:pPr>
              <w:pStyle w:val="af4"/>
            </w:pPr>
            <w:r>
              <w:t>1</w:t>
            </w:r>
          </w:p>
          <w:p w:rsidR="009F435E" w:rsidRDefault="009F435E" w:rsidP="00B94165">
            <w:pPr>
              <w:pStyle w:val="af4"/>
            </w:pPr>
            <w:r>
              <w:t>2</w:t>
            </w:r>
          </w:p>
          <w:p w:rsidR="009F435E" w:rsidRDefault="009F435E" w:rsidP="00B94165">
            <w:pPr>
              <w:pStyle w:val="af4"/>
            </w:pPr>
            <w:r>
              <w:t>3</w:t>
            </w:r>
          </w:p>
          <w:p w:rsidR="009F435E" w:rsidRDefault="009F435E" w:rsidP="00B94165">
            <w:pPr>
              <w:pStyle w:val="af4"/>
            </w:pPr>
            <w:r>
              <w:t>4</w:t>
            </w:r>
          </w:p>
          <w:p w:rsidR="009F435E" w:rsidRDefault="009F435E" w:rsidP="00B94165">
            <w:pPr>
              <w:pStyle w:val="af4"/>
            </w:pPr>
            <w:r>
              <w:t>5</w:t>
            </w:r>
          </w:p>
          <w:p w:rsidR="009F435E" w:rsidRDefault="009F435E" w:rsidP="00B94165">
            <w:pPr>
              <w:pStyle w:val="af4"/>
            </w:pPr>
            <w:r>
              <w:t>6</w:t>
            </w:r>
          </w:p>
          <w:p w:rsidR="009F435E" w:rsidRDefault="009F435E" w:rsidP="00B94165">
            <w:pPr>
              <w:pStyle w:val="af4"/>
            </w:pPr>
            <w:r>
              <w:t>7</w:t>
            </w:r>
          </w:p>
          <w:p w:rsidR="009F435E" w:rsidRDefault="009F435E" w:rsidP="00B94165">
            <w:pPr>
              <w:pStyle w:val="af4"/>
            </w:pPr>
            <w:r>
              <w:t>8</w:t>
            </w:r>
          </w:p>
          <w:p w:rsidR="009F435E" w:rsidRDefault="009F435E" w:rsidP="00B94165">
            <w:pPr>
              <w:pStyle w:val="af4"/>
            </w:pPr>
            <w:r>
              <w:t>9</w:t>
            </w:r>
          </w:p>
          <w:p w:rsidR="009F435E" w:rsidRDefault="009F435E" w:rsidP="00B94165">
            <w:pPr>
              <w:pStyle w:val="af4"/>
            </w:pPr>
            <w:r>
              <w:t>10</w:t>
            </w:r>
          </w:p>
          <w:p w:rsidR="009F435E" w:rsidRDefault="009F435E" w:rsidP="00B94165">
            <w:pPr>
              <w:pStyle w:val="af4"/>
            </w:pPr>
            <w:r>
              <w:t>11</w:t>
            </w:r>
          </w:p>
          <w:p w:rsidR="009F435E" w:rsidRDefault="009F435E" w:rsidP="00B94165">
            <w:pPr>
              <w:pStyle w:val="af4"/>
            </w:pPr>
            <w:r>
              <w:t>12</w:t>
            </w:r>
          </w:p>
          <w:p w:rsidR="009F435E" w:rsidRDefault="009F435E" w:rsidP="00B94165">
            <w:pPr>
              <w:pStyle w:val="af4"/>
            </w:pPr>
            <w:r>
              <w:t>13</w:t>
            </w:r>
          </w:p>
          <w:p w:rsidR="009F435E" w:rsidRDefault="009F435E" w:rsidP="00B94165">
            <w:pPr>
              <w:pStyle w:val="af4"/>
            </w:pPr>
            <w:r>
              <w:t>14</w:t>
            </w:r>
          </w:p>
          <w:p w:rsidR="009F435E" w:rsidRDefault="009F435E" w:rsidP="00B94165">
            <w:pPr>
              <w:pStyle w:val="af4"/>
            </w:pPr>
            <w:r>
              <w:t>15</w:t>
            </w:r>
          </w:p>
          <w:p w:rsidR="009F435E" w:rsidRDefault="009F435E" w:rsidP="00B94165">
            <w:pPr>
              <w:pStyle w:val="af4"/>
            </w:pPr>
            <w:r>
              <w:t>16</w:t>
            </w:r>
          </w:p>
          <w:p w:rsidR="009F435E" w:rsidRDefault="009F435E" w:rsidP="00B94165">
            <w:pPr>
              <w:pStyle w:val="af4"/>
            </w:pPr>
            <w:r>
              <w:t>17</w:t>
            </w:r>
          </w:p>
          <w:p w:rsidR="009F435E" w:rsidRDefault="009F435E" w:rsidP="00B94165">
            <w:pPr>
              <w:pStyle w:val="af4"/>
            </w:pPr>
            <w:r>
              <w:t>18</w:t>
            </w:r>
          </w:p>
          <w:p w:rsidR="009F435E" w:rsidRDefault="009F435E" w:rsidP="00B94165">
            <w:pPr>
              <w:pStyle w:val="af4"/>
            </w:pPr>
            <w:r>
              <w:t>19</w:t>
            </w:r>
          </w:p>
          <w:p w:rsidR="009F435E" w:rsidRDefault="009F435E" w:rsidP="00B94165">
            <w:pPr>
              <w:pStyle w:val="af4"/>
            </w:pPr>
            <w:r>
              <w:t>20</w:t>
            </w:r>
          </w:p>
          <w:p w:rsidR="009F435E" w:rsidRDefault="009F435E" w:rsidP="00B94165">
            <w:pPr>
              <w:pStyle w:val="af4"/>
            </w:pPr>
            <w:r>
              <w:t>21</w:t>
            </w:r>
          </w:p>
          <w:p w:rsidR="009F435E" w:rsidRDefault="009F435E" w:rsidP="00B94165">
            <w:pPr>
              <w:pStyle w:val="af4"/>
            </w:pPr>
            <w:r>
              <w:t>22</w:t>
            </w:r>
          </w:p>
          <w:p w:rsidR="009F435E" w:rsidRDefault="009F435E" w:rsidP="00B94165">
            <w:pPr>
              <w:pStyle w:val="af4"/>
            </w:pPr>
            <w:r>
              <w:t>23</w:t>
            </w:r>
          </w:p>
          <w:p w:rsidR="00B94165" w:rsidRDefault="00B94165" w:rsidP="00B94165">
            <w:pPr>
              <w:pStyle w:val="af4"/>
            </w:pPr>
            <w:r>
              <w:rPr>
                <w:rFonts w:hint="eastAsia"/>
              </w:rPr>
              <w:t>2</w:t>
            </w:r>
            <w:r>
              <w:t>4</w:t>
            </w:r>
          </w:p>
          <w:p w:rsidR="00B94165" w:rsidRDefault="00B94165" w:rsidP="00B94165">
            <w:pPr>
              <w:pStyle w:val="af4"/>
            </w:pPr>
            <w:r>
              <w:rPr>
                <w:rFonts w:hint="eastAsia"/>
              </w:rPr>
              <w:lastRenderedPageBreak/>
              <w:t>2</w:t>
            </w:r>
            <w:r>
              <w:t>5</w:t>
            </w:r>
          </w:p>
          <w:p w:rsidR="00B94165" w:rsidRDefault="00B94165" w:rsidP="00B94165">
            <w:pPr>
              <w:pStyle w:val="af4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10904" w:type="dxa"/>
            <w:shd w:val="clear" w:color="auto" w:fill="E5E5E5"/>
          </w:tcPr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lastRenderedPageBreak/>
              <w:t>/*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>* filename: 6.13 function.c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>* property: exercise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>*/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</w:p>
          <w:p w:rsidR="00B94165" w:rsidRPr="00B94165" w:rsidRDefault="00B94165" w:rsidP="00B94165">
            <w:pPr>
              <w:pStyle w:val="af4"/>
              <w:rPr>
                <w:rFonts w:cs="宋体"/>
                <w:color w:val="804000"/>
              </w:rPr>
            </w:pPr>
            <w:r w:rsidRPr="00B94165">
              <w:rPr>
                <w:rFonts w:cs="宋体"/>
                <w:color w:val="804000"/>
              </w:rPr>
              <w:t>#include &lt;stdio.h&gt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804000"/>
              </w:rPr>
            </w:pPr>
            <w:r w:rsidRPr="00B94165">
              <w:rPr>
                <w:rFonts w:cs="宋体"/>
                <w:color w:val="804000"/>
              </w:rPr>
              <w:t>#include &lt;math.h&gt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8000FF"/>
              </w:rPr>
              <w:t>void</w:t>
            </w:r>
            <w:r w:rsidRPr="00B94165">
              <w:rPr>
                <w:rFonts w:cs="宋体"/>
                <w:color w:val="000000"/>
              </w:rPr>
              <w:t xml:space="preserve"> f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8000FF"/>
              </w:rPr>
              <w:t>int</w:t>
            </w:r>
            <w:r w:rsidRPr="00B94165">
              <w:rPr>
                <w:rFonts w:cs="宋体"/>
                <w:color w:val="000000"/>
              </w:rPr>
              <w:t xml:space="preserve"> n</w:t>
            </w:r>
            <w:r w:rsidRPr="00B94165">
              <w:rPr>
                <w:rFonts w:cs="宋体"/>
                <w:b/>
                <w:bCs/>
                <w:color w:val="000080"/>
              </w:rPr>
              <w:t>,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8000FF"/>
              </w:rPr>
              <w:t>double</w:t>
            </w:r>
            <w:r w:rsidRPr="00B94165">
              <w:rPr>
                <w:rFonts w:cs="宋体"/>
                <w:color w:val="000000"/>
              </w:rPr>
              <w:t xml:space="preserve"> x</w:t>
            </w:r>
            <w:r w:rsidRPr="00B94165">
              <w:rPr>
                <w:rFonts w:cs="宋体"/>
                <w:b/>
                <w:bCs/>
                <w:color w:val="000080"/>
              </w:rPr>
              <w:t>)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{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</w:t>
            </w:r>
            <w:r w:rsidRPr="00B94165">
              <w:rPr>
                <w:rFonts w:cs="宋体"/>
                <w:b/>
                <w:bCs/>
                <w:color w:val="0000FF"/>
              </w:rPr>
              <w:t>switch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000000"/>
              </w:rPr>
              <w:t>n</w:t>
            </w:r>
            <w:r w:rsidRPr="00B94165">
              <w:rPr>
                <w:rFonts w:cs="宋体"/>
                <w:b/>
                <w:bCs/>
                <w:color w:val="000080"/>
              </w:rPr>
              <w:t>)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{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    </w:t>
            </w:r>
            <w:r w:rsidRPr="00B94165">
              <w:rPr>
                <w:rFonts w:cs="宋体"/>
                <w:b/>
                <w:bCs/>
                <w:color w:val="0000FF"/>
              </w:rPr>
              <w:t>case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1</w:t>
            </w:r>
            <w:r w:rsidRPr="00B94165">
              <w:rPr>
                <w:rFonts w:cs="宋体"/>
                <w:b/>
                <w:bCs/>
                <w:color w:val="000080"/>
              </w:rPr>
              <w:t>:</w:t>
            </w:r>
            <w:r w:rsidRPr="00B94165">
              <w:rPr>
                <w:rFonts w:cs="宋体"/>
                <w:color w:val="000000"/>
              </w:rPr>
              <w:t xml:space="preserve"> printf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808080"/>
              </w:rPr>
              <w:t>"%f"</w:t>
            </w:r>
            <w:r w:rsidRPr="00B94165">
              <w:rPr>
                <w:rFonts w:cs="宋体"/>
                <w:b/>
                <w:bCs/>
                <w:color w:val="000080"/>
              </w:rPr>
              <w:t>,</w:t>
            </w:r>
            <w:r w:rsidRPr="00B94165">
              <w:rPr>
                <w:rFonts w:cs="宋体"/>
                <w:color w:val="000000"/>
              </w:rPr>
              <w:t xml:space="preserve"> pow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000000"/>
              </w:rPr>
              <w:t>x</w:t>
            </w:r>
            <w:r w:rsidRPr="00B94165">
              <w:rPr>
                <w:rFonts w:cs="宋体"/>
                <w:b/>
                <w:bCs/>
                <w:color w:val="000080"/>
              </w:rPr>
              <w:t>,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3</w:t>
            </w:r>
            <w:r w:rsidRPr="00B94165">
              <w:rPr>
                <w:rFonts w:cs="宋体"/>
                <w:b/>
                <w:bCs/>
                <w:color w:val="000080"/>
              </w:rPr>
              <w:t>)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+</w:t>
            </w:r>
            <w:r w:rsidRPr="00B94165">
              <w:rPr>
                <w:rFonts w:cs="宋体"/>
                <w:color w:val="000000"/>
              </w:rPr>
              <w:t xml:space="preserve"> x </w:t>
            </w:r>
            <w:r w:rsidRPr="00B94165">
              <w:rPr>
                <w:rFonts w:cs="宋体"/>
                <w:b/>
                <w:bCs/>
                <w:color w:val="000080"/>
              </w:rPr>
              <w:t>-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1</w:t>
            </w:r>
            <w:r w:rsidRPr="00B94165">
              <w:rPr>
                <w:rFonts w:cs="宋体"/>
                <w:b/>
                <w:bCs/>
                <w:color w:val="000080"/>
              </w:rPr>
              <w:t>);</w:t>
            </w:r>
            <w:r w:rsidRPr="00B94165">
              <w:rPr>
                <w:rFonts w:cs="宋体"/>
                <w:color w:val="000000"/>
              </w:rPr>
              <w:t xml:space="preserve">                </w:t>
            </w:r>
            <w:r w:rsidRPr="00B94165">
              <w:rPr>
                <w:rFonts w:cs="宋体"/>
                <w:b/>
                <w:bCs/>
                <w:color w:val="0000FF"/>
              </w:rPr>
              <w:t>break</w:t>
            </w:r>
            <w:r w:rsidRPr="00B94165">
              <w:rPr>
                <w:rFonts w:cs="宋体"/>
                <w:b/>
                <w:bCs/>
                <w:color w:val="000080"/>
              </w:rPr>
              <w:t>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    </w:t>
            </w:r>
            <w:r w:rsidRPr="00B94165">
              <w:rPr>
                <w:rFonts w:cs="宋体"/>
                <w:b/>
                <w:bCs/>
                <w:color w:val="0000FF"/>
              </w:rPr>
              <w:t>case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2</w:t>
            </w:r>
            <w:r w:rsidRPr="00B94165">
              <w:rPr>
                <w:rFonts w:cs="宋体"/>
                <w:b/>
                <w:bCs/>
                <w:color w:val="000080"/>
              </w:rPr>
              <w:t>:</w:t>
            </w:r>
            <w:r w:rsidRPr="00B94165">
              <w:rPr>
                <w:rFonts w:cs="宋体"/>
                <w:color w:val="000000"/>
              </w:rPr>
              <w:t xml:space="preserve"> printf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808080"/>
              </w:rPr>
              <w:t>"%f"</w:t>
            </w:r>
            <w:r w:rsidRPr="00B94165">
              <w:rPr>
                <w:rFonts w:cs="宋体"/>
                <w:b/>
                <w:bCs/>
                <w:color w:val="000080"/>
              </w:rPr>
              <w:t>,</w:t>
            </w:r>
            <w:r w:rsidRPr="00B94165">
              <w:rPr>
                <w:rFonts w:cs="宋体"/>
                <w:color w:val="000000"/>
              </w:rPr>
              <w:t xml:space="preserve"> pow</w:t>
            </w:r>
            <w:r w:rsidRPr="00B94165">
              <w:rPr>
                <w:rFonts w:cs="宋体"/>
                <w:b/>
                <w:bCs/>
                <w:color w:val="000080"/>
              </w:rPr>
              <w:t>((</w:t>
            </w:r>
            <w:r w:rsidRPr="00B94165">
              <w:rPr>
                <w:rFonts w:cs="宋体"/>
                <w:color w:val="000000"/>
              </w:rPr>
              <w:t xml:space="preserve">x </w:t>
            </w:r>
            <w:r w:rsidRPr="00B94165">
              <w:rPr>
                <w:rFonts w:cs="宋体"/>
                <w:b/>
                <w:bCs/>
                <w:color w:val="000080"/>
              </w:rPr>
              <w:t>+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5</w:t>
            </w:r>
            <w:r w:rsidRPr="00B94165">
              <w:rPr>
                <w:rFonts w:cs="宋体"/>
                <w:b/>
                <w:bCs/>
                <w:color w:val="000080"/>
              </w:rPr>
              <w:t>),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3</w:t>
            </w:r>
            <w:r w:rsidRPr="00B94165">
              <w:rPr>
                <w:rFonts w:cs="宋体"/>
                <w:b/>
                <w:bCs/>
                <w:color w:val="000080"/>
              </w:rPr>
              <w:t>)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+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000000"/>
              </w:rPr>
              <w:t xml:space="preserve">x </w:t>
            </w:r>
            <w:r w:rsidRPr="00B94165">
              <w:rPr>
                <w:rFonts w:cs="宋体"/>
                <w:b/>
                <w:bCs/>
                <w:color w:val="000080"/>
              </w:rPr>
              <w:t>+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5</w:t>
            </w:r>
            <w:r w:rsidRPr="00B94165">
              <w:rPr>
                <w:rFonts w:cs="宋体"/>
                <w:b/>
                <w:bCs/>
                <w:color w:val="000080"/>
              </w:rPr>
              <w:t>)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-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1</w:t>
            </w:r>
            <w:r w:rsidRPr="00B94165">
              <w:rPr>
                <w:rFonts w:cs="宋体"/>
                <w:b/>
                <w:bCs/>
                <w:color w:val="000080"/>
              </w:rPr>
              <w:t>);</w:t>
            </w:r>
            <w:r w:rsidRPr="00B94165">
              <w:rPr>
                <w:rFonts w:cs="宋体"/>
                <w:color w:val="000000"/>
              </w:rPr>
              <w:t xml:space="preserve">    </w:t>
            </w:r>
            <w:r w:rsidRPr="00B94165">
              <w:rPr>
                <w:rFonts w:cs="宋体"/>
                <w:b/>
                <w:bCs/>
                <w:color w:val="0000FF"/>
              </w:rPr>
              <w:t>break</w:t>
            </w:r>
            <w:r w:rsidRPr="00B94165">
              <w:rPr>
                <w:rFonts w:cs="宋体"/>
                <w:b/>
                <w:bCs/>
                <w:color w:val="000080"/>
              </w:rPr>
              <w:t>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    </w:t>
            </w:r>
            <w:r w:rsidRPr="00B94165">
              <w:rPr>
                <w:rFonts w:cs="宋体"/>
                <w:b/>
                <w:bCs/>
                <w:color w:val="0000FF"/>
              </w:rPr>
              <w:t>case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3</w:t>
            </w:r>
            <w:r w:rsidRPr="00B94165">
              <w:rPr>
                <w:rFonts w:cs="宋体"/>
                <w:b/>
                <w:bCs/>
                <w:color w:val="000080"/>
              </w:rPr>
              <w:t>:</w:t>
            </w:r>
            <w:r w:rsidRPr="00B94165">
              <w:rPr>
                <w:rFonts w:cs="宋体"/>
                <w:color w:val="000000"/>
              </w:rPr>
              <w:t xml:space="preserve"> printf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808080"/>
              </w:rPr>
              <w:t>"%f"</w:t>
            </w:r>
            <w:r w:rsidRPr="00B94165">
              <w:rPr>
                <w:rFonts w:cs="宋体"/>
                <w:b/>
                <w:bCs/>
                <w:color w:val="000080"/>
              </w:rPr>
              <w:t>,</w:t>
            </w:r>
            <w:r w:rsidRPr="00B94165">
              <w:rPr>
                <w:rFonts w:cs="宋体"/>
                <w:color w:val="000000"/>
              </w:rPr>
              <w:t xml:space="preserve"> pow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000000"/>
              </w:rPr>
              <w:t>sin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000000"/>
              </w:rPr>
              <w:t>x</w:t>
            </w:r>
            <w:r w:rsidRPr="00B94165">
              <w:rPr>
                <w:rFonts w:cs="宋体"/>
                <w:b/>
                <w:bCs/>
                <w:color w:val="000080"/>
              </w:rPr>
              <w:t>),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3</w:t>
            </w:r>
            <w:r w:rsidRPr="00B94165">
              <w:rPr>
                <w:rFonts w:cs="宋体"/>
                <w:b/>
                <w:bCs/>
                <w:color w:val="000080"/>
              </w:rPr>
              <w:t>)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+</w:t>
            </w:r>
            <w:r w:rsidRPr="00B94165">
              <w:rPr>
                <w:rFonts w:cs="宋体"/>
                <w:color w:val="000000"/>
              </w:rPr>
              <w:t xml:space="preserve"> sin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000000"/>
              </w:rPr>
              <w:t>x</w:t>
            </w:r>
            <w:r w:rsidRPr="00B94165">
              <w:rPr>
                <w:rFonts w:cs="宋体"/>
                <w:b/>
                <w:bCs/>
                <w:color w:val="000080"/>
              </w:rPr>
              <w:t>)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-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1</w:t>
            </w:r>
            <w:r w:rsidRPr="00B94165">
              <w:rPr>
                <w:rFonts w:cs="宋体"/>
                <w:b/>
                <w:bCs/>
                <w:color w:val="000080"/>
              </w:rPr>
              <w:t>);</w:t>
            </w:r>
            <w:r w:rsidRPr="00B94165">
              <w:rPr>
                <w:rFonts w:cs="宋体"/>
                <w:color w:val="000000"/>
              </w:rPr>
              <w:t xml:space="preserve">      </w:t>
            </w:r>
            <w:r w:rsidRPr="00B94165">
              <w:rPr>
                <w:rFonts w:cs="宋体"/>
                <w:b/>
                <w:bCs/>
                <w:color w:val="0000FF"/>
              </w:rPr>
              <w:t>break</w:t>
            </w:r>
            <w:r w:rsidRPr="00B94165">
              <w:rPr>
                <w:rFonts w:cs="宋体"/>
                <w:b/>
                <w:bCs/>
                <w:color w:val="000080"/>
              </w:rPr>
              <w:t>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    </w:t>
            </w:r>
            <w:r w:rsidRPr="00B94165">
              <w:rPr>
                <w:rFonts w:cs="宋体"/>
                <w:b/>
                <w:bCs/>
                <w:color w:val="0000FF"/>
              </w:rPr>
              <w:t>default</w:t>
            </w:r>
            <w:r w:rsidRPr="00B94165">
              <w:rPr>
                <w:rFonts w:cs="宋体"/>
                <w:b/>
                <w:bCs/>
                <w:color w:val="000080"/>
              </w:rPr>
              <w:t>:</w:t>
            </w:r>
            <w:r w:rsidRPr="00B94165">
              <w:rPr>
                <w:rFonts w:cs="宋体"/>
                <w:color w:val="000000"/>
              </w:rPr>
              <w:t xml:space="preserve"> printf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808080"/>
              </w:rPr>
              <w:t>"Error input"</w:t>
            </w:r>
            <w:r w:rsidRPr="00B94165">
              <w:rPr>
                <w:rFonts w:cs="宋体"/>
                <w:b/>
                <w:bCs/>
                <w:color w:val="000080"/>
              </w:rPr>
              <w:t>)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</w:t>
            </w:r>
            <w:r w:rsidRPr="00B94165">
              <w:rPr>
                <w:rFonts w:cs="宋体"/>
                <w:b/>
                <w:bCs/>
                <w:color w:val="000080"/>
              </w:rPr>
              <w:t>}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b/>
                <w:bCs/>
                <w:color w:val="000080"/>
              </w:rPr>
              <w:t>}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8000FF"/>
              </w:rPr>
              <w:t>int</w:t>
            </w:r>
            <w:r w:rsidRPr="00B94165">
              <w:rPr>
                <w:rFonts w:cs="宋体"/>
                <w:color w:val="000000"/>
              </w:rPr>
              <w:t xml:space="preserve"> main</w:t>
            </w:r>
            <w:r w:rsidRPr="00B94165">
              <w:rPr>
                <w:rFonts w:cs="宋体"/>
                <w:b/>
                <w:bCs/>
                <w:color w:val="000080"/>
              </w:rPr>
              <w:t>()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{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printf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808080"/>
              </w:rPr>
              <w:t>"n, x = "</w:t>
            </w:r>
            <w:r w:rsidRPr="00B94165">
              <w:rPr>
                <w:rFonts w:cs="宋体"/>
                <w:b/>
                <w:bCs/>
                <w:color w:val="000080"/>
              </w:rPr>
              <w:t>)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</w:t>
            </w:r>
            <w:r w:rsidRPr="00B94165">
              <w:rPr>
                <w:rFonts w:cs="宋体"/>
                <w:color w:val="8000FF"/>
              </w:rPr>
              <w:t>int</w:t>
            </w:r>
            <w:r w:rsidRPr="00B94165">
              <w:rPr>
                <w:rFonts w:cs="宋体"/>
                <w:color w:val="000000"/>
              </w:rPr>
              <w:t xml:space="preserve"> n</w:t>
            </w:r>
            <w:r w:rsidRPr="00B94165">
              <w:rPr>
                <w:rFonts w:cs="宋体"/>
                <w:b/>
                <w:bCs/>
                <w:color w:val="000080"/>
              </w:rPr>
              <w:t>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</w:t>
            </w:r>
            <w:r w:rsidRPr="00B94165">
              <w:rPr>
                <w:rFonts w:cs="宋体"/>
                <w:color w:val="8000FF"/>
              </w:rPr>
              <w:t>double</w:t>
            </w:r>
            <w:r w:rsidRPr="00B94165">
              <w:rPr>
                <w:rFonts w:cs="宋体"/>
                <w:color w:val="000000"/>
              </w:rPr>
              <w:t xml:space="preserve"> x</w:t>
            </w:r>
            <w:r w:rsidRPr="00B94165">
              <w:rPr>
                <w:rFonts w:cs="宋体"/>
                <w:b/>
                <w:bCs/>
                <w:color w:val="000080"/>
              </w:rPr>
              <w:t>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scanf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808080"/>
              </w:rPr>
              <w:t>"%d, %f"</w:t>
            </w:r>
            <w:r w:rsidRPr="00B94165">
              <w:rPr>
                <w:rFonts w:cs="宋体"/>
                <w:b/>
                <w:bCs/>
                <w:color w:val="000080"/>
              </w:rPr>
              <w:t>,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&amp;</w:t>
            </w:r>
            <w:r w:rsidRPr="00B94165">
              <w:rPr>
                <w:rFonts w:cs="宋体"/>
                <w:color w:val="000000"/>
              </w:rPr>
              <w:t>n</w:t>
            </w:r>
            <w:r w:rsidRPr="00B94165">
              <w:rPr>
                <w:rFonts w:cs="宋体"/>
                <w:b/>
                <w:bCs/>
                <w:color w:val="000080"/>
              </w:rPr>
              <w:t>,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b/>
                <w:bCs/>
                <w:color w:val="000080"/>
              </w:rPr>
              <w:t>&amp;</w:t>
            </w:r>
            <w:r w:rsidRPr="00B94165">
              <w:rPr>
                <w:rFonts w:cs="宋体"/>
                <w:color w:val="000000"/>
              </w:rPr>
              <w:t>x</w:t>
            </w:r>
            <w:r w:rsidRPr="00B94165">
              <w:rPr>
                <w:rFonts w:cs="宋体"/>
                <w:b/>
                <w:bCs/>
                <w:color w:val="000080"/>
              </w:rPr>
              <w:t>)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printf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808080"/>
              </w:rPr>
              <w:t>"f(n, x) = "</w:t>
            </w:r>
            <w:r w:rsidRPr="00B94165">
              <w:rPr>
                <w:rFonts w:cs="宋体"/>
                <w:b/>
                <w:bCs/>
                <w:color w:val="000080"/>
              </w:rPr>
              <w:t>)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t xml:space="preserve">    f</w:t>
            </w:r>
            <w:r w:rsidRPr="00B94165">
              <w:rPr>
                <w:rFonts w:cs="宋体"/>
                <w:b/>
                <w:bCs/>
                <w:color w:val="000080"/>
              </w:rPr>
              <w:t>(</w:t>
            </w:r>
            <w:r w:rsidRPr="00B94165">
              <w:rPr>
                <w:rFonts w:cs="宋体"/>
                <w:color w:val="000000"/>
              </w:rPr>
              <w:t>n</w:t>
            </w:r>
            <w:r w:rsidRPr="00B94165">
              <w:rPr>
                <w:rFonts w:cs="宋体"/>
                <w:b/>
                <w:bCs/>
                <w:color w:val="000080"/>
              </w:rPr>
              <w:t>,</w:t>
            </w:r>
            <w:r w:rsidRPr="00B94165">
              <w:rPr>
                <w:rFonts w:cs="宋体"/>
                <w:color w:val="000000"/>
              </w:rPr>
              <w:t xml:space="preserve"> x</w:t>
            </w:r>
            <w:r w:rsidRPr="00B94165">
              <w:rPr>
                <w:rFonts w:cs="宋体"/>
                <w:b/>
                <w:bCs/>
                <w:color w:val="000080"/>
              </w:rPr>
              <w:t>);</w:t>
            </w:r>
          </w:p>
          <w:p w:rsidR="00B94165" w:rsidRPr="00B94165" w:rsidRDefault="00B94165" w:rsidP="00B94165">
            <w:pPr>
              <w:pStyle w:val="af4"/>
              <w:rPr>
                <w:rFonts w:cs="宋体"/>
                <w:color w:val="000000"/>
              </w:rPr>
            </w:pPr>
            <w:r w:rsidRPr="00B94165">
              <w:rPr>
                <w:rFonts w:cs="宋体"/>
                <w:color w:val="000000"/>
              </w:rPr>
              <w:lastRenderedPageBreak/>
              <w:t xml:space="preserve">    </w:t>
            </w:r>
            <w:r w:rsidRPr="00B94165">
              <w:rPr>
                <w:rFonts w:cs="宋体"/>
                <w:b/>
                <w:bCs/>
                <w:color w:val="0000FF"/>
              </w:rPr>
              <w:t>return</w:t>
            </w:r>
            <w:r w:rsidRPr="00B94165">
              <w:rPr>
                <w:rFonts w:cs="宋体"/>
                <w:color w:val="000000"/>
              </w:rPr>
              <w:t xml:space="preserve"> </w:t>
            </w:r>
            <w:r w:rsidRPr="00B94165">
              <w:rPr>
                <w:rFonts w:cs="宋体"/>
                <w:color w:val="FF8000"/>
              </w:rPr>
              <w:t>0</w:t>
            </w:r>
            <w:r w:rsidRPr="00B94165">
              <w:rPr>
                <w:rFonts w:cs="宋体"/>
                <w:b/>
                <w:bCs/>
                <w:color w:val="000080"/>
              </w:rPr>
              <w:t>;</w:t>
            </w:r>
          </w:p>
          <w:p w:rsidR="009F435E" w:rsidRPr="00B94165" w:rsidRDefault="00B94165" w:rsidP="00B94165">
            <w:pPr>
              <w:pStyle w:val="af4"/>
              <w:rPr>
                <w:rFonts w:ascii="宋体" w:hAnsi="宋体" w:cs="宋体"/>
              </w:rPr>
            </w:pPr>
            <w:r w:rsidRPr="00B94165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9F435E" w:rsidRDefault="006C3524" w:rsidP="006C3524">
      <w:pPr>
        <w:pStyle w:val="3"/>
      </w:pPr>
      <w:r>
        <w:rPr>
          <w:rFonts w:hint="eastAsia"/>
        </w:rPr>
        <w:lastRenderedPageBreak/>
        <w:t>运行结果</w:t>
      </w:r>
    </w:p>
    <w:p w:rsidR="006C3524" w:rsidRPr="006C3524" w:rsidRDefault="00F2553A" w:rsidP="006C3524">
      <w:pPr>
        <w:pStyle w:val="a6"/>
      </w:pPr>
      <w:r>
        <w:rPr>
          <w:noProof/>
        </w:rPr>
        <w:drawing>
          <wp:inline distT="0" distB="0" distL="0" distR="0">
            <wp:extent cx="5400000" cy="1270952"/>
            <wp:effectExtent l="0" t="0" r="0" b="57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6.13 function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524" w:rsidRDefault="002274BF" w:rsidP="006C3524">
      <w:pPr>
        <w:pStyle w:val="2"/>
      </w:pPr>
      <w:r>
        <w:rPr>
          <w:rFonts w:hint="eastAsia"/>
        </w:rPr>
        <w:t>递归函数</w:t>
      </w:r>
    </w:p>
    <w:p w:rsidR="009F435E" w:rsidRDefault="009F435E" w:rsidP="002274BF">
      <w:pPr>
        <w:ind w:firstLineChars="200" w:firstLine="480"/>
      </w:pPr>
      <w:r>
        <w:rPr>
          <w:rFonts w:hint="eastAsia"/>
        </w:rPr>
        <w:t>写一递归函数，计算</w:t>
      </w:r>
    </w:p>
    <w:p w:rsidR="009F435E" w:rsidRPr="000F37D2" w:rsidRDefault="003047D9" w:rsidP="00FE7D47">
      <w:pPr>
        <w:spacing w:line="240" w:lineRule="atLeast"/>
      </w:pPr>
      <m:oMathPara>
        <m:oMath>
          <m:r>
            <m:rPr>
              <m:sty m:val="b"/>
            </m:rPr>
            <w:rPr>
              <w:rFonts w:ascii="Latin Modern Math" w:hAnsi="Latin Modern Math"/>
            </w:rPr>
            <m:t>c</m:t>
          </m:r>
          <m:d>
            <m:dPr>
              <m:ctrlPr>
                <w:rPr>
                  <w:rFonts w:ascii="Latin Modern Math" w:hAnsi="Latin Modern Math"/>
                  <w:i/>
                </w:rPr>
              </m:ctrlPr>
            </m:dPr>
            <m:e>
              <m:r>
                <w:rPr>
                  <w:rFonts w:ascii="Latin Modern Math" w:hAnsi="Latin Modern Math"/>
                </w:rPr>
                <m:t>m, n</m:t>
              </m:r>
            </m:e>
          </m:d>
          <m:d>
            <m:dPr>
              <m:begChr m:val="{"/>
              <m:endChr m:val=""/>
              <m:ctrlPr>
                <w:rPr>
                  <w:rFonts w:ascii="Latin Modern Math" w:hAnsi="Latin Modern Math"/>
                </w:rPr>
              </m:ctrlPr>
            </m:dPr>
            <m:e>
              <m:eqArr>
                <m:eqArrPr>
                  <m:ctrlPr>
                    <w:rPr>
                      <w:rFonts w:ascii="Latin Modern Math" w:hAnsi="Latin Modern Math"/>
                    </w:rPr>
                  </m:ctrlPr>
                </m:eqArrPr>
                <m:e>
                  <m:r>
                    <w:rPr>
                      <w:rFonts w:ascii="Latin Modern Math" w:hAnsi="Latin Modern Math"/>
                    </w:rPr>
                    <m:t xml:space="preserve">&amp;1,&amp;             n=0 </m:t>
                  </m:r>
                  <m:r>
                    <m:rPr>
                      <m:sty m:val="b"/>
                    </m:rPr>
                    <w:rPr>
                      <w:rFonts w:ascii="Latin Modern Math" w:hAnsi="Latin Modern Math"/>
                    </w:rPr>
                    <m:t>or</m:t>
                  </m:r>
                  <m:r>
                    <w:rPr>
                      <w:rFonts w:ascii="Latin Modern Math" w:hAnsi="Latin Modern Math"/>
                    </w:rPr>
                    <m:t xml:space="preserve"> m=n</m:t>
                  </m:r>
                </m:e>
                <m:e>
                  <m:r>
                    <w:rPr>
                      <w:rFonts w:ascii="Latin Modern Math" w:hAnsi="Latin Modern Math"/>
                    </w:rPr>
                    <m:t>&amp;m,&amp;n=1</m:t>
                  </m:r>
                </m:e>
                <m:e>
                  <m:r>
                    <w:rPr>
                      <w:rFonts w:ascii="Latin Modern Math" w:hAnsi="Latin Modern Math"/>
                    </w:rPr>
                    <m:t>&amp;c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</w:rPr>
                        <m:t>m-1, n-1</m:t>
                      </m:r>
                    </m:e>
                  </m:d>
                  <m:r>
                    <w:rPr>
                      <w:rFonts w:ascii="Latin Modern Math" w:hAnsi="Latin Modern Math"/>
                    </w:rPr>
                    <m:t>+c</m:t>
                  </m:r>
                  <m:d>
                    <m:dPr>
                      <m:ctrlPr>
                        <w:rPr>
                          <w:rFonts w:ascii="Latin Modern Math" w:hAnsi="Latin Modern Math"/>
                          <w:i/>
                        </w:rPr>
                      </m:ctrlPr>
                    </m:dPr>
                    <m:e>
                      <m:r>
                        <w:rPr>
                          <w:rFonts w:ascii="Latin Modern Math" w:hAnsi="Latin Modern Math"/>
                        </w:rPr>
                        <m:t>n, m-1</m:t>
                      </m:r>
                    </m:e>
                  </m:d>
                  <m:r>
                    <w:rPr>
                      <w:rFonts w:ascii="Latin Modern Math" w:hAnsi="Latin Modern Math"/>
                    </w:rPr>
                    <m:t>,&amp;       m&gt;n&gt;1</m:t>
                  </m:r>
                </m:e>
              </m:eqArr>
            </m:e>
          </m:d>
        </m:oMath>
      </m:oMathPara>
    </w:p>
    <w:p w:rsidR="006C3524" w:rsidRDefault="002274BF" w:rsidP="002274BF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621E2F" w:rsidTr="00621E2F">
        <w:tc>
          <w:tcPr>
            <w:tcW w:w="0" w:type="auto"/>
            <w:shd w:val="clear" w:color="auto" w:fill="E5E5E5"/>
          </w:tcPr>
          <w:p w:rsidR="00621E2F" w:rsidRDefault="00621E2F" w:rsidP="00621E2F">
            <w:pPr>
              <w:pStyle w:val="af4"/>
            </w:pPr>
            <w:r>
              <w:t>1</w:t>
            </w:r>
          </w:p>
          <w:p w:rsidR="00621E2F" w:rsidRDefault="00621E2F" w:rsidP="00621E2F">
            <w:pPr>
              <w:pStyle w:val="af4"/>
            </w:pPr>
            <w:r>
              <w:t>2</w:t>
            </w:r>
          </w:p>
          <w:p w:rsidR="00621E2F" w:rsidRDefault="00621E2F" w:rsidP="00621E2F">
            <w:pPr>
              <w:pStyle w:val="af4"/>
            </w:pPr>
            <w:r>
              <w:t>3</w:t>
            </w:r>
          </w:p>
          <w:p w:rsidR="00621E2F" w:rsidRDefault="00621E2F" w:rsidP="00621E2F">
            <w:pPr>
              <w:pStyle w:val="af4"/>
            </w:pPr>
            <w:r>
              <w:t>4</w:t>
            </w:r>
          </w:p>
          <w:p w:rsidR="00621E2F" w:rsidRDefault="00621E2F" w:rsidP="00621E2F">
            <w:pPr>
              <w:pStyle w:val="af4"/>
            </w:pPr>
            <w:r>
              <w:t>5</w:t>
            </w:r>
          </w:p>
          <w:p w:rsidR="00621E2F" w:rsidRDefault="00621E2F" w:rsidP="00621E2F">
            <w:pPr>
              <w:pStyle w:val="af4"/>
            </w:pPr>
            <w:r>
              <w:t>6</w:t>
            </w:r>
          </w:p>
          <w:p w:rsidR="00621E2F" w:rsidRDefault="00621E2F" w:rsidP="00621E2F">
            <w:pPr>
              <w:pStyle w:val="af4"/>
            </w:pPr>
            <w:r>
              <w:t>7</w:t>
            </w:r>
          </w:p>
          <w:p w:rsidR="00621E2F" w:rsidRDefault="00621E2F" w:rsidP="00621E2F">
            <w:pPr>
              <w:pStyle w:val="af4"/>
            </w:pPr>
            <w:r>
              <w:t>8</w:t>
            </w:r>
          </w:p>
          <w:p w:rsidR="00621E2F" w:rsidRDefault="00621E2F" w:rsidP="00621E2F">
            <w:pPr>
              <w:pStyle w:val="af4"/>
            </w:pPr>
            <w:r>
              <w:t>9</w:t>
            </w:r>
          </w:p>
          <w:p w:rsidR="00621E2F" w:rsidRDefault="00621E2F" w:rsidP="00621E2F">
            <w:pPr>
              <w:pStyle w:val="af4"/>
            </w:pPr>
            <w:r>
              <w:t>10</w:t>
            </w:r>
          </w:p>
          <w:p w:rsidR="00621E2F" w:rsidRDefault="00621E2F" w:rsidP="00621E2F">
            <w:pPr>
              <w:pStyle w:val="af4"/>
            </w:pPr>
            <w:r>
              <w:t>11</w:t>
            </w:r>
          </w:p>
          <w:p w:rsidR="00621E2F" w:rsidRDefault="00621E2F" w:rsidP="00621E2F">
            <w:pPr>
              <w:pStyle w:val="af4"/>
            </w:pPr>
            <w:r>
              <w:t>12</w:t>
            </w:r>
          </w:p>
          <w:p w:rsidR="00621E2F" w:rsidRDefault="00621E2F" w:rsidP="00621E2F">
            <w:pPr>
              <w:pStyle w:val="af4"/>
            </w:pPr>
            <w:r>
              <w:t>13</w:t>
            </w:r>
          </w:p>
          <w:p w:rsidR="00621E2F" w:rsidRDefault="00621E2F" w:rsidP="00621E2F">
            <w:pPr>
              <w:pStyle w:val="af4"/>
            </w:pPr>
            <w:r>
              <w:t>14</w:t>
            </w:r>
          </w:p>
          <w:p w:rsidR="00621E2F" w:rsidRDefault="00621E2F" w:rsidP="00621E2F">
            <w:pPr>
              <w:pStyle w:val="af4"/>
            </w:pPr>
            <w:r>
              <w:t>15</w:t>
            </w:r>
          </w:p>
          <w:p w:rsidR="00621E2F" w:rsidRDefault="00621E2F" w:rsidP="00621E2F">
            <w:pPr>
              <w:pStyle w:val="af4"/>
            </w:pPr>
            <w:r>
              <w:t>16</w:t>
            </w:r>
          </w:p>
          <w:p w:rsidR="00621E2F" w:rsidRDefault="00621E2F" w:rsidP="00621E2F">
            <w:pPr>
              <w:pStyle w:val="af4"/>
            </w:pPr>
            <w:r>
              <w:t>17</w:t>
            </w:r>
          </w:p>
          <w:p w:rsidR="00621E2F" w:rsidRDefault="00621E2F" w:rsidP="00621E2F">
            <w:pPr>
              <w:pStyle w:val="af4"/>
            </w:pPr>
            <w:r>
              <w:t>18</w:t>
            </w:r>
          </w:p>
          <w:p w:rsidR="00621E2F" w:rsidRDefault="00621E2F" w:rsidP="00621E2F">
            <w:pPr>
              <w:pStyle w:val="af4"/>
            </w:pPr>
            <w:r>
              <w:t>19</w:t>
            </w:r>
          </w:p>
          <w:p w:rsidR="00621E2F" w:rsidRDefault="00621E2F" w:rsidP="00621E2F">
            <w:pPr>
              <w:pStyle w:val="af4"/>
            </w:pPr>
            <w:r>
              <w:t>20</w:t>
            </w:r>
          </w:p>
          <w:p w:rsidR="00621E2F" w:rsidRDefault="00621E2F" w:rsidP="00621E2F">
            <w:pPr>
              <w:pStyle w:val="af4"/>
            </w:pPr>
            <w:r>
              <w:t>21</w:t>
            </w:r>
          </w:p>
          <w:p w:rsidR="00621E2F" w:rsidRDefault="00621E2F" w:rsidP="00621E2F">
            <w:pPr>
              <w:pStyle w:val="af4"/>
            </w:pPr>
            <w:r>
              <w:t>22</w:t>
            </w:r>
          </w:p>
          <w:p w:rsidR="00621E2F" w:rsidRDefault="00621E2F" w:rsidP="00621E2F">
            <w:pPr>
              <w:pStyle w:val="af4"/>
            </w:pPr>
            <w:r>
              <w:t>23</w:t>
            </w:r>
          </w:p>
          <w:p w:rsidR="00621E2F" w:rsidRDefault="00621E2F" w:rsidP="00621E2F">
            <w:pPr>
              <w:pStyle w:val="af4"/>
            </w:pPr>
            <w:r>
              <w:t>24</w:t>
            </w:r>
          </w:p>
          <w:p w:rsidR="00621E2F" w:rsidRDefault="00621E2F" w:rsidP="00621E2F">
            <w:pPr>
              <w:pStyle w:val="af4"/>
            </w:pPr>
            <w:r>
              <w:t>25</w:t>
            </w:r>
          </w:p>
          <w:p w:rsidR="00621E2F" w:rsidRDefault="00621E2F" w:rsidP="00621E2F">
            <w:pPr>
              <w:pStyle w:val="af4"/>
            </w:pPr>
            <w:r>
              <w:t>26</w:t>
            </w:r>
          </w:p>
        </w:tc>
        <w:tc>
          <w:tcPr>
            <w:tcW w:w="10904" w:type="dxa"/>
            <w:shd w:val="clear" w:color="auto" w:fill="E5E5E5"/>
          </w:tcPr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>/*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>* filename: 6.14 recursion.c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>* property: exercise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>*/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</w:p>
          <w:p w:rsidR="00621E2F" w:rsidRPr="00621E2F" w:rsidRDefault="00621E2F" w:rsidP="00621E2F">
            <w:pPr>
              <w:pStyle w:val="af4"/>
              <w:rPr>
                <w:rFonts w:cs="宋体"/>
                <w:color w:val="804000"/>
              </w:rPr>
            </w:pPr>
            <w:r w:rsidRPr="00621E2F">
              <w:rPr>
                <w:rFonts w:cs="宋体"/>
                <w:color w:val="804000"/>
              </w:rPr>
              <w:t>#include &lt;stdio.h&gt;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8000FF"/>
              </w:rPr>
              <w:t>int</w:t>
            </w:r>
            <w:r w:rsidRPr="00621E2F">
              <w:rPr>
                <w:rFonts w:cs="宋体"/>
                <w:color w:val="000000"/>
              </w:rPr>
              <w:t xml:space="preserve"> c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8000FF"/>
              </w:rPr>
              <w:t>int</w:t>
            </w:r>
            <w:r w:rsidRPr="00621E2F">
              <w:rPr>
                <w:rFonts w:cs="宋体"/>
                <w:color w:val="000000"/>
              </w:rPr>
              <w:t xml:space="preserve"> m</w:t>
            </w:r>
            <w:r w:rsidRPr="00621E2F">
              <w:rPr>
                <w:rFonts w:cs="宋体"/>
                <w:b/>
                <w:bCs/>
                <w:color w:val="000080"/>
              </w:rPr>
              <w:t>,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color w:val="8000FF"/>
              </w:rPr>
              <w:t>int</w:t>
            </w:r>
            <w:r w:rsidRPr="00621E2F">
              <w:rPr>
                <w:rFonts w:cs="宋体"/>
                <w:color w:val="000000"/>
              </w:rPr>
              <w:t xml:space="preserve"> n</w:t>
            </w:r>
            <w:r w:rsidRPr="00621E2F">
              <w:rPr>
                <w:rFonts w:cs="宋体"/>
                <w:b/>
                <w:bCs/>
                <w:color w:val="000080"/>
              </w:rPr>
              <w:t>)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{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</w:t>
            </w:r>
            <w:r w:rsidRPr="00621E2F">
              <w:rPr>
                <w:rFonts w:cs="宋体"/>
                <w:b/>
                <w:bCs/>
                <w:color w:val="0000FF"/>
              </w:rPr>
              <w:t>if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000000"/>
              </w:rPr>
              <w:t xml:space="preserve">n </w:t>
            </w:r>
            <w:r w:rsidRPr="00621E2F">
              <w:rPr>
                <w:rFonts w:cs="宋体"/>
                <w:b/>
                <w:bCs/>
                <w:color w:val="000080"/>
              </w:rPr>
              <w:t>==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color w:val="FF8000"/>
              </w:rPr>
              <w:t>0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||</w:t>
            </w:r>
            <w:r w:rsidRPr="00621E2F">
              <w:rPr>
                <w:rFonts w:cs="宋体"/>
                <w:color w:val="000000"/>
              </w:rPr>
              <w:t xml:space="preserve"> m </w:t>
            </w:r>
            <w:r w:rsidRPr="00621E2F">
              <w:rPr>
                <w:rFonts w:cs="宋体"/>
                <w:b/>
                <w:bCs/>
                <w:color w:val="000080"/>
              </w:rPr>
              <w:t>==</w:t>
            </w:r>
            <w:r w:rsidRPr="00621E2F">
              <w:rPr>
                <w:rFonts w:cs="宋体"/>
                <w:color w:val="000000"/>
              </w:rPr>
              <w:t xml:space="preserve"> n</w:t>
            </w:r>
            <w:r w:rsidRPr="00621E2F">
              <w:rPr>
                <w:rFonts w:cs="宋体"/>
                <w:b/>
                <w:bCs/>
                <w:color w:val="000080"/>
              </w:rPr>
              <w:t>)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{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    </w:t>
            </w:r>
            <w:r w:rsidRPr="00621E2F">
              <w:rPr>
                <w:rFonts w:cs="宋体"/>
                <w:b/>
                <w:bCs/>
                <w:color w:val="0000FF"/>
              </w:rPr>
              <w:t>return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color w:val="FF8000"/>
              </w:rPr>
              <w:t>1</w:t>
            </w:r>
            <w:r w:rsidRPr="00621E2F">
              <w:rPr>
                <w:rFonts w:cs="宋体"/>
                <w:b/>
                <w:bCs/>
                <w:color w:val="000080"/>
              </w:rPr>
              <w:t>;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</w:t>
            </w:r>
            <w:r w:rsidRPr="00621E2F">
              <w:rPr>
                <w:rFonts w:cs="宋体"/>
                <w:b/>
                <w:bCs/>
                <w:color w:val="000080"/>
              </w:rPr>
              <w:t>}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</w:t>
            </w:r>
            <w:r w:rsidRPr="00621E2F">
              <w:rPr>
                <w:rFonts w:cs="宋体"/>
                <w:b/>
                <w:bCs/>
                <w:color w:val="0000FF"/>
              </w:rPr>
              <w:t>if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000000"/>
              </w:rPr>
              <w:t xml:space="preserve">n </w:t>
            </w:r>
            <w:r w:rsidRPr="00621E2F">
              <w:rPr>
                <w:rFonts w:cs="宋体"/>
                <w:b/>
                <w:bCs/>
                <w:color w:val="000080"/>
              </w:rPr>
              <w:t>==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color w:val="FF8000"/>
              </w:rPr>
              <w:t>1</w:t>
            </w:r>
            <w:r w:rsidRPr="00621E2F">
              <w:rPr>
                <w:rFonts w:cs="宋体"/>
                <w:b/>
                <w:bCs/>
                <w:color w:val="000080"/>
              </w:rPr>
              <w:t>)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{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    </w:t>
            </w:r>
            <w:r w:rsidRPr="00621E2F">
              <w:rPr>
                <w:rFonts w:cs="宋体"/>
                <w:b/>
                <w:bCs/>
                <w:color w:val="0000FF"/>
              </w:rPr>
              <w:t>return</w:t>
            </w:r>
            <w:r w:rsidRPr="00621E2F">
              <w:rPr>
                <w:rFonts w:cs="宋体"/>
                <w:color w:val="000000"/>
              </w:rPr>
              <w:t xml:space="preserve"> m</w:t>
            </w:r>
            <w:r w:rsidRPr="00621E2F">
              <w:rPr>
                <w:rFonts w:cs="宋体"/>
                <w:b/>
                <w:bCs/>
                <w:color w:val="000080"/>
              </w:rPr>
              <w:t>;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</w:t>
            </w:r>
            <w:r w:rsidRPr="00621E2F">
              <w:rPr>
                <w:rFonts w:cs="宋体"/>
                <w:b/>
                <w:bCs/>
                <w:color w:val="000080"/>
              </w:rPr>
              <w:t>}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</w:t>
            </w:r>
            <w:r w:rsidRPr="00621E2F">
              <w:rPr>
                <w:rFonts w:cs="宋体"/>
                <w:b/>
                <w:bCs/>
                <w:color w:val="0000FF"/>
              </w:rPr>
              <w:t>if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000000"/>
              </w:rPr>
              <w:t xml:space="preserve">m </w:t>
            </w:r>
            <w:r w:rsidRPr="00621E2F">
              <w:rPr>
                <w:rFonts w:cs="宋体"/>
                <w:b/>
                <w:bCs/>
                <w:color w:val="000080"/>
              </w:rPr>
              <w:t>&gt;</w:t>
            </w:r>
            <w:r w:rsidRPr="00621E2F">
              <w:rPr>
                <w:rFonts w:cs="宋体"/>
                <w:color w:val="000000"/>
              </w:rPr>
              <w:t xml:space="preserve"> n </w:t>
            </w:r>
            <w:r w:rsidRPr="00621E2F">
              <w:rPr>
                <w:rFonts w:cs="宋体"/>
                <w:b/>
                <w:bCs/>
                <w:color w:val="000080"/>
              </w:rPr>
              <w:t>&gt;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color w:val="FF8000"/>
              </w:rPr>
              <w:t>1</w:t>
            </w:r>
            <w:r w:rsidRPr="00621E2F">
              <w:rPr>
                <w:rFonts w:cs="宋体"/>
                <w:b/>
                <w:bCs/>
                <w:color w:val="000080"/>
              </w:rPr>
              <w:t>)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{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    </w:t>
            </w:r>
            <w:r w:rsidRPr="00621E2F">
              <w:rPr>
                <w:rFonts w:cs="宋体"/>
                <w:b/>
                <w:bCs/>
                <w:color w:val="0000FF"/>
              </w:rPr>
              <w:t>return</w:t>
            </w:r>
            <w:r w:rsidRPr="00621E2F">
              <w:rPr>
                <w:rFonts w:cs="宋体"/>
                <w:color w:val="000000"/>
              </w:rPr>
              <w:t xml:space="preserve"> c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000000"/>
              </w:rPr>
              <w:t xml:space="preserve">m </w:t>
            </w:r>
            <w:r w:rsidRPr="00621E2F">
              <w:rPr>
                <w:rFonts w:cs="宋体"/>
                <w:b/>
                <w:bCs/>
                <w:color w:val="000080"/>
              </w:rPr>
              <w:t>-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color w:val="FF8000"/>
              </w:rPr>
              <w:t>1</w:t>
            </w:r>
            <w:r w:rsidRPr="00621E2F">
              <w:rPr>
                <w:rFonts w:cs="宋体"/>
                <w:b/>
                <w:bCs/>
                <w:color w:val="000080"/>
              </w:rPr>
              <w:t>,</w:t>
            </w:r>
            <w:r w:rsidRPr="00621E2F">
              <w:rPr>
                <w:rFonts w:cs="宋体"/>
                <w:color w:val="000000"/>
              </w:rPr>
              <w:t xml:space="preserve"> n </w:t>
            </w:r>
            <w:r w:rsidRPr="00621E2F">
              <w:rPr>
                <w:rFonts w:cs="宋体"/>
                <w:b/>
                <w:bCs/>
                <w:color w:val="000080"/>
              </w:rPr>
              <w:t>-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color w:val="FF8000"/>
              </w:rPr>
              <w:t>1</w:t>
            </w:r>
            <w:r w:rsidRPr="00621E2F">
              <w:rPr>
                <w:rFonts w:cs="宋体"/>
                <w:b/>
                <w:bCs/>
                <w:color w:val="000080"/>
              </w:rPr>
              <w:t>)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+</w:t>
            </w:r>
            <w:r w:rsidRPr="00621E2F">
              <w:rPr>
                <w:rFonts w:cs="宋体"/>
                <w:color w:val="000000"/>
              </w:rPr>
              <w:t xml:space="preserve"> c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000000"/>
              </w:rPr>
              <w:t>n</w:t>
            </w:r>
            <w:r w:rsidRPr="00621E2F">
              <w:rPr>
                <w:rFonts w:cs="宋体"/>
                <w:b/>
                <w:bCs/>
                <w:color w:val="000080"/>
              </w:rPr>
              <w:t>,</w:t>
            </w:r>
            <w:r w:rsidRPr="00621E2F">
              <w:rPr>
                <w:rFonts w:cs="宋体"/>
                <w:color w:val="000000"/>
              </w:rPr>
              <w:t xml:space="preserve"> m </w:t>
            </w:r>
            <w:r w:rsidRPr="00621E2F">
              <w:rPr>
                <w:rFonts w:cs="宋体"/>
                <w:b/>
                <w:bCs/>
                <w:color w:val="000080"/>
              </w:rPr>
              <w:t>-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color w:val="FF8000"/>
              </w:rPr>
              <w:t>1</w:t>
            </w:r>
            <w:r w:rsidRPr="00621E2F">
              <w:rPr>
                <w:rFonts w:cs="宋体"/>
                <w:b/>
                <w:bCs/>
                <w:color w:val="000080"/>
              </w:rPr>
              <w:t>);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</w:t>
            </w:r>
            <w:r w:rsidRPr="00621E2F">
              <w:rPr>
                <w:rFonts w:cs="宋体"/>
                <w:b/>
                <w:bCs/>
                <w:color w:val="000080"/>
              </w:rPr>
              <w:t>}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b/>
                <w:bCs/>
                <w:color w:val="000080"/>
              </w:rPr>
              <w:t>}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8000FF"/>
              </w:rPr>
              <w:t>int</w:t>
            </w:r>
            <w:r w:rsidRPr="00621E2F">
              <w:rPr>
                <w:rFonts w:cs="宋体"/>
                <w:color w:val="000000"/>
              </w:rPr>
              <w:t xml:space="preserve"> main</w:t>
            </w:r>
            <w:r w:rsidRPr="00621E2F">
              <w:rPr>
                <w:rFonts w:cs="宋体"/>
                <w:b/>
                <w:bCs/>
                <w:color w:val="000080"/>
              </w:rPr>
              <w:t>()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{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</w:t>
            </w:r>
            <w:r w:rsidRPr="00621E2F">
              <w:rPr>
                <w:rFonts w:cs="宋体"/>
                <w:color w:val="8000FF"/>
              </w:rPr>
              <w:t>int</w:t>
            </w:r>
            <w:r w:rsidRPr="00621E2F">
              <w:rPr>
                <w:rFonts w:cs="宋体"/>
                <w:color w:val="000000"/>
              </w:rPr>
              <w:t xml:space="preserve"> m</w:t>
            </w:r>
            <w:r w:rsidRPr="00621E2F">
              <w:rPr>
                <w:rFonts w:cs="宋体"/>
                <w:b/>
                <w:bCs/>
                <w:color w:val="000080"/>
              </w:rPr>
              <w:t>,</w:t>
            </w:r>
            <w:r w:rsidRPr="00621E2F">
              <w:rPr>
                <w:rFonts w:cs="宋体"/>
                <w:color w:val="000000"/>
              </w:rPr>
              <w:t xml:space="preserve"> n</w:t>
            </w:r>
            <w:r w:rsidRPr="00621E2F">
              <w:rPr>
                <w:rFonts w:cs="宋体"/>
                <w:b/>
                <w:bCs/>
                <w:color w:val="000080"/>
              </w:rPr>
              <w:t>;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printf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808080"/>
              </w:rPr>
              <w:t>"m, n = "</w:t>
            </w:r>
            <w:r w:rsidRPr="00621E2F">
              <w:rPr>
                <w:rFonts w:cs="宋体"/>
                <w:b/>
                <w:bCs/>
                <w:color w:val="000080"/>
              </w:rPr>
              <w:t>);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scanf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808080"/>
              </w:rPr>
              <w:t>"%d, %d"</w:t>
            </w:r>
            <w:r w:rsidRPr="00621E2F">
              <w:rPr>
                <w:rFonts w:cs="宋体"/>
                <w:b/>
                <w:bCs/>
                <w:color w:val="000080"/>
              </w:rPr>
              <w:t>,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&amp;</w:t>
            </w:r>
            <w:r w:rsidRPr="00621E2F">
              <w:rPr>
                <w:rFonts w:cs="宋体"/>
                <w:color w:val="000000"/>
              </w:rPr>
              <w:t>m</w:t>
            </w:r>
            <w:r w:rsidRPr="00621E2F">
              <w:rPr>
                <w:rFonts w:cs="宋体"/>
                <w:b/>
                <w:bCs/>
                <w:color w:val="000080"/>
              </w:rPr>
              <w:t>,</w:t>
            </w:r>
            <w:r w:rsidRPr="00621E2F">
              <w:rPr>
                <w:rFonts w:cs="宋体"/>
                <w:color w:val="000000"/>
              </w:rPr>
              <w:t xml:space="preserve"> </w:t>
            </w:r>
            <w:r w:rsidRPr="00621E2F">
              <w:rPr>
                <w:rFonts w:cs="宋体"/>
                <w:b/>
                <w:bCs/>
                <w:color w:val="000080"/>
              </w:rPr>
              <w:t>&amp;</w:t>
            </w:r>
            <w:r w:rsidRPr="00621E2F">
              <w:rPr>
                <w:rFonts w:cs="宋体"/>
                <w:color w:val="000000"/>
              </w:rPr>
              <w:t>n</w:t>
            </w:r>
            <w:r w:rsidRPr="00621E2F">
              <w:rPr>
                <w:rFonts w:cs="宋体"/>
                <w:b/>
                <w:bCs/>
                <w:color w:val="000080"/>
              </w:rPr>
              <w:t>);</w:t>
            </w: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</w:p>
          <w:p w:rsidR="00621E2F" w:rsidRPr="00621E2F" w:rsidRDefault="00621E2F" w:rsidP="00621E2F">
            <w:pPr>
              <w:pStyle w:val="af4"/>
              <w:rPr>
                <w:rFonts w:cs="宋体"/>
                <w:color w:val="000000"/>
              </w:rPr>
            </w:pPr>
            <w:r w:rsidRPr="00621E2F">
              <w:rPr>
                <w:rFonts w:cs="宋体"/>
                <w:color w:val="000000"/>
              </w:rPr>
              <w:t xml:space="preserve">    printf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808080"/>
              </w:rPr>
              <w:t>"c(m, n) = %d"</w:t>
            </w:r>
            <w:r w:rsidRPr="00621E2F">
              <w:rPr>
                <w:rFonts w:cs="宋体"/>
                <w:b/>
                <w:bCs/>
                <w:color w:val="000080"/>
              </w:rPr>
              <w:t>,</w:t>
            </w:r>
            <w:r w:rsidRPr="00621E2F">
              <w:rPr>
                <w:rFonts w:cs="宋体"/>
                <w:color w:val="000000"/>
              </w:rPr>
              <w:t xml:space="preserve"> c</w:t>
            </w:r>
            <w:r w:rsidRPr="00621E2F">
              <w:rPr>
                <w:rFonts w:cs="宋体"/>
                <w:b/>
                <w:bCs/>
                <w:color w:val="000080"/>
              </w:rPr>
              <w:t>(</w:t>
            </w:r>
            <w:r w:rsidRPr="00621E2F">
              <w:rPr>
                <w:rFonts w:cs="宋体"/>
                <w:color w:val="000000"/>
              </w:rPr>
              <w:t>m</w:t>
            </w:r>
            <w:r w:rsidRPr="00621E2F">
              <w:rPr>
                <w:rFonts w:cs="宋体"/>
                <w:b/>
                <w:bCs/>
                <w:color w:val="000080"/>
              </w:rPr>
              <w:t>,</w:t>
            </w:r>
            <w:r w:rsidRPr="00621E2F">
              <w:rPr>
                <w:rFonts w:cs="宋体"/>
                <w:color w:val="000000"/>
              </w:rPr>
              <w:t xml:space="preserve"> n</w:t>
            </w:r>
            <w:r w:rsidRPr="00621E2F">
              <w:rPr>
                <w:rFonts w:cs="宋体"/>
                <w:b/>
                <w:bCs/>
                <w:color w:val="000080"/>
              </w:rPr>
              <w:t>));</w:t>
            </w:r>
          </w:p>
          <w:p w:rsidR="00621E2F" w:rsidRPr="00621E2F" w:rsidRDefault="00621E2F" w:rsidP="00621E2F">
            <w:pPr>
              <w:pStyle w:val="af4"/>
              <w:rPr>
                <w:rFonts w:ascii="宋体" w:hAnsi="宋体" w:cs="宋体"/>
              </w:rPr>
            </w:pPr>
            <w:r w:rsidRPr="00621E2F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2274BF" w:rsidRDefault="002274BF" w:rsidP="002274BF">
      <w:pPr>
        <w:pStyle w:val="3"/>
      </w:pPr>
      <w:r>
        <w:rPr>
          <w:rFonts w:hint="eastAsia"/>
        </w:rPr>
        <w:lastRenderedPageBreak/>
        <w:t>运行结果</w:t>
      </w:r>
    </w:p>
    <w:p w:rsidR="00A34B1E" w:rsidRPr="00A34B1E" w:rsidRDefault="00621E2F" w:rsidP="00A34B1E">
      <w:pPr>
        <w:pStyle w:val="a6"/>
      </w:pPr>
      <w:r>
        <w:rPr>
          <w:rFonts w:hint="eastAsia"/>
          <w:noProof/>
        </w:rPr>
        <w:drawing>
          <wp:inline distT="0" distB="0" distL="0" distR="0">
            <wp:extent cx="5400000" cy="1270952"/>
            <wp:effectExtent l="0" t="0" r="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6.14 recursion.pn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524" w:rsidRDefault="006C64DD" w:rsidP="006C3524">
      <w:pPr>
        <w:pStyle w:val="2"/>
      </w:pPr>
      <w:r>
        <w:rPr>
          <w:rFonts w:hint="eastAsia"/>
        </w:rPr>
        <w:t>反向输出</w:t>
      </w:r>
    </w:p>
    <w:p w:rsidR="009F435E" w:rsidRDefault="009F435E" w:rsidP="00A47C71">
      <w:pPr>
        <w:ind w:firstLineChars="200" w:firstLine="480"/>
      </w:pPr>
      <w:r>
        <w:rPr>
          <w:rFonts w:hint="eastAsia"/>
        </w:rPr>
        <w:t>写一递归函数，将读入</w:t>
      </w:r>
      <w:bookmarkStart w:id="5" w:name="_GoBack"/>
      <w:bookmarkEnd w:id="5"/>
      <w:r>
        <w:rPr>
          <w:rFonts w:hint="eastAsia"/>
        </w:rPr>
        <w:t>的整数按位分开后以相反顺序输出。</w:t>
      </w:r>
    </w:p>
    <w:p w:rsidR="009F435E" w:rsidRDefault="002274BF" w:rsidP="002274BF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843B5C">
        <w:tc>
          <w:tcPr>
            <w:tcW w:w="0" w:type="auto"/>
            <w:shd w:val="clear" w:color="auto" w:fill="E5E5E5"/>
          </w:tcPr>
          <w:p w:rsidR="009F435E" w:rsidRDefault="009F435E" w:rsidP="00843B5C">
            <w:pPr>
              <w:pStyle w:val="af4"/>
            </w:pPr>
            <w:r>
              <w:t>1</w:t>
            </w:r>
          </w:p>
          <w:p w:rsidR="009F435E" w:rsidRDefault="009F435E" w:rsidP="00843B5C">
            <w:pPr>
              <w:pStyle w:val="af4"/>
            </w:pPr>
            <w:r>
              <w:t>2</w:t>
            </w:r>
          </w:p>
          <w:p w:rsidR="009F435E" w:rsidRDefault="009F435E" w:rsidP="00843B5C">
            <w:pPr>
              <w:pStyle w:val="af4"/>
            </w:pPr>
            <w:r>
              <w:t>3</w:t>
            </w:r>
          </w:p>
          <w:p w:rsidR="009F435E" w:rsidRDefault="009F435E" w:rsidP="00843B5C">
            <w:pPr>
              <w:pStyle w:val="af4"/>
            </w:pPr>
            <w:r>
              <w:t>4</w:t>
            </w:r>
          </w:p>
          <w:p w:rsidR="009F435E" w:rsidRDefault="009F435E" w:rsidP="00843B5C">
            <w:pPr>
              <w:pStyle w:val="af4"/>
            </w:pPr>
            <w:r>
              <w:t>5</w:t>
            </w:r>
          </w:p>
          <w:p w:rsidR="009F435E" w:rsidRDefault="009F435E" w:rsidP="00843B5C">
            <w:pPr>
              <w:pStyle w:val="af4"/>
            </w:pPr>
            <w:r>
              <w:t>6</w:t>
            </w:r>
          </w:p>
          <w:p w:rsidR="009F435E" w:rsidRDefault="009F435E" w:rsidP="00843B5C">
            <w:pPr>
              <w:pStyle w:val="af4"/>
            </w:pPr>
            <w:r>
              <w:t>7</w:t>
            </w:r>
          </w:p>
          <w:p w:rsidR="009F435E" w:rsidRDefault="009F435E" w:rsidP="00843B5C">
            <w:pPr>
              <w:pStyle w:val="af4"/>
            </w:pPr>
            <w:r>
              <w:t>8</w:t>
            </w:r>
          </w:p>
          <w:p w:rsidR="009F435E" w:rsidRDefault="009F435E" w:rsidP="00843B5C">
            <w:pPr>
              <w:pStyle w:val="af4"/>
            </w:pPr>
            <w:r>
              <w:t>9</w:t>
            </w:r>
          </w:p>
          <w:p w:rsidR="009F435E" w:rsidRDefault="009F435E" w:rsidP="00843B5C">
            <w:pPr>
              <w:pStyle w:val="af4"/>
            </w:pPr>
            <w:r>
              <w:t>10</w:t>
            </w:r>
          </w:p>
          <w:p w:rsidR="009F435E" w:rsidRDefault="009F435E" w:rsidP="00843B5C">
            <w:pPr>
              <w:pStyle w:val="af4"/>
            </w:pPr>
            <w:r>
              <w:t>11</w:t>
            </w:r>
          </w:p>
          <w:p w:rsidR="009F435E" w:rsidRDefault="009F435E" w:rsidP="00843B5C">
            <w:pPr>
              <w:pStyle w:val="af4"/>
            </w:pPr>
            <w:r>
              <w:t>12</w:t>
            </w:r>
          </w:p>
          <w:p w:rsidR="009F435E" w:rsidRDefault="009F435E" w:rsidP="00843B5C">
            <w:pPr>
              <w:pStyle w:val="af4"/>
            </w:pPr>
            <w:r>
              <w:t>13</w:t>
            </w:r>
          </w:p>
          <w:p w:rsidR="009F435E" w:rsidRDefault="009F435E" w:rsidP="00843B5C">
            <w:pPr>
              <w:pStyle w:val="af4"/>
            </w:pPr>
            <w:r>
              <w:t>14</w:t>
            </w:r>
          </w:p>
          <w:p w:rsidR="009F435E" w:rsidRDefault="009F435E" w:rsidP="00843B5C">
            <w:pPr>
              <w:pStyle w:val="af4"/>
            </w:pPr>
            <w:r>
              <w:t>15</w:t>
            </w:r>
          </w:p>
          <w:p w:rsidR="009F435E" w:rsidRDefault="009F435E" w:rsidP="00843B5C">
            <w:pPr>
              <w:pStyle w:val="af4"/>
            </w:pPr>
            <w:r>
              <w:t>16</w:t>
            </w:r>
          </w:p>
          <w:p w:rsidR="009F435E" w:rsidRDefault="009F435E" w:rsidP="00843B5C">
            <w:pPr>
              <w:pStyle w:val="af4"/>
            </w:pPr>
            <w:r>
              <w:t>17</w:t>
            </w:r>
          </w:p>
          <w:p w:rsidR="009F435E" w:rsidRDefault="009F435E" w:rsidP="00843B5C">
            <w:pPr>
              <w:pStyle w:val="af4"/>
            </w:pPr>
            <w:r>
              <w:t>18</w:t>
            </w:r>
          </w:p>
          <w:p w:rsidR="009F435E" w:rsidRDefault="009F435E" w:rsidP="00843B5C">
            <w:pPr>
              <w:pStyle w:val="af4"/>
            </w:pPr>
            <w:r>
              <w:t>19</w:t>
            </w:r>
          </w:p>
          <w:p w:rsidR="009F435E" w:rsidRDefault="009F435E" w:rsidP="00843B5C">
            <w:pPr>
              <w:pStyle w:val="af4"/>
            </w:pPr>
            <w:r>
              <w:t>20</w:t>
            </w:r>
          </w:p>
          <w:p w:rsidR="009F435E" w:rsidRDefault="009F435E" w:rsidP="00843B5C">
            <w:pPr>
              <w:pStyle w:val="af4"/>
            </w:pPr>
            <w:r>
              <w:t>21</w:t>
            </w:r>
          </w:p>
          <w:p w:rsidR="009F435E" w:rsidRDefault="009F435E" w:rsidP="00843B5C">
            <w:pPr>
              <w:pStyle w:val="af4"/>
            </w:pPr>
            <w:r>
              <w:t>22</w:t>
            </w:r>
          </w:p>
          <w:p w:rsidR="009F435E" w:rsidRDefault="009F435E" w:rsidP="00843B5C">
            <w:pPr>
              <w:pStyle w:val="af4"/>
            </w:pPr>
            <w:r>
              <w:t>23</w:t>
            </w:r>
          </w:p>
          <w:p w:rsidR="009F435E" w:rsidRDefault="009F435E" w:rsidP="00843B5C">
            <w:pPr>
              <w:pStyle w:val="af4"/>
            </w:pPr>
            <w:r>
              <w:t>24</w:t>
            </w:r>
          </w:p>
          <w:p w:rsidR="009F435E" w:rsidRDefault="009F435E" w:rsidP="00843B5C">
            <w:pPr>
              <w:pStyle w:val="af4"/>
            </w:pPr>
            <w:r>
              <w:t>25</w:t>
            </w:r>
          </w:p>
          <w:p w:rsidR="009F435E" w:rsidRDefault="009F435E" w:rsidP="00843B5C">
            <w:pPr>
              <w:pStyle w:val="af4"/>
            </w:pPr>
            <w:r>
              <w:t>26</w:t>
            </w:r>
          </w:p>
          <w:p w:rsidR="002279BD" w:rsidRDefault="002279BD" w:rsidP="00843B5C">
            <w:pPr>
              <w:pStyle w:val="af4"/>
            </w:pPr>
            <w:r>
              <w:rPr>
                <w:rFonts w:hint="eastAsia"/>
              </w:rPr>
              <w:t>27</w:t>
            </w:r>
          </w:p>
          <w:p w:rsidR="002279BD" w:rsidRDefault="002279BD" w:rsidP="00843B5C">
            <w:pPr>
              <w:pStyle w:val="af4"/>
            </w:pPr>
            <w:r>
              <w:rPr>
                <w:rFonts w:hint="eastAsia"/>
              </w:rPr>
              <w:t>28</w:t>
            </w:r>
          </w:p>
        </w:tc>
        <w:tc>
          <w:tcPr>
            <w:tcW w:w="10904" w:type="dxa"/>
            <w:shd w:val="clear" w:color="auto" w:fill="E5E5E5"/>
          </w:tcPr>
          <w:p w:rsidR="002279BD" w:rsidRPr="002279BD" w:rsidRDefault="002279BD" w:rsidP="002279BD">
            <w:pPr>
              <w:pStyle w:val="af4"/>
            </w:pPr>
            <w:r w:rsidRPr="002279BD">
              <w:t>/*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>* filename: 6.15 reverse output.c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>* property: exercise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>*/</w:t>
            </w:r>
          </w:p>
          <w:p w:rsidR="002279BD" w:rsidRPr="002279BD" w:rsidRDefault="002279BD" w:rsidP="002279BD">
            <w:pPr>
              <w:pStyle w:val="af4"/>
            </w:pPr>
          </w:p>
          <w:p w:rsidR="002279BD" w:rsidRPr="002279BD" w:rsidRDefault="002279BD" w:rsidP="002279BD">
            <w:pPr>
              <w:pStyle w:val="af4"/>
              <w:rPr>
                <w:color w:val="804000"/>
              </w:rPr>
            </w:pPr>
            <w:r w:rsidRPr="002279BD">
              <w:rPr>
                <w:color w:val="804000"/>
              </w:rPr>
              <w:t>#include &lt;stdio.h&gt;</w:t>
            </w:r>
          </w:p>
          <w:p w:rsidR="002279BD" w:rsidRPr="002279BD" w:rsidRDefault="002279BD" w:rsidP="002279BD">
            <w:pPr>
              <w:pStyle w:val="af4"/>
            </w:pPr>
          </w:p>
          <w:p w:rsidR="002279BD" w:rsidRPr="002279BD" w:rsidRDefault="002279BD" w:rsidP="002279BD">
            <w:pPr>
              <w:pStyle w:val="af4"/>
            </w:pPr>
            <w:r w:rsidRPr="002279BD">
              <w:rPr>
                <w:color w:val="8000FF"/>
              </w:rPr>
              <w:t>int</w:t>
            </w:r>
            <w:r w:rsidRPr="002279BD">
              <w:t xml:space="preserve"> f</w:t>
            </w:r>
            <w:r w:rsidRPr="002279BD">
              <w:rPr>
                <w:b/>
                <w:bCs/>
                <w:color w:val="000080"/>
              </w:rPr>
              <w:t>(</w:t>
            </w:r>
            <w:r w:rsidRPr="002279BD">
              <w:rPr>
                <w:color w:val="8000FF"/>
              </w:rPr>
              <w:t>int</w:t>
            </w:r>
            <w:r w:rsidRPr="002279BD">
              <w:t xml:space="preserve"> n</w:t>
            </w:r>
            <w:r w:rsidRPr="002279BD">
              <w:rPr>
                <w:b/>
                <w:bCs/>
                <w:color w:val="000080"/>
              </w:rPr>
              <w:t>)</w:t>
            </w:r>
            <w:r w:rsidRPr="002279BD">
              <w:t xml:space="preserve"> </w:t>
            </w:r>
            <w:r w:rsidRPr="002279BD">
              <w:rPr>
                <w:b/>
                <w:bCs/>
                <w:color w:val="000080"/>
              </w:rPr>
              <w:t>{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</w:t>
            </w:r>
            <w:r w:rsidRPr="002279BD">
              <w:rPr>
                <w:color w:val="8000FF"/>
              </w:rPr>
              <w:t>int</w:t>
            </w:r>
            <w:r w:rsidRPr="002279BD">
              <w:t xml:space="preserve"> z</w:t>
            </w:r>
            <w:r w:rsidRPr="002279BD">
              <w:rPr>
                <w:b/>
                <w:bCs/>
                <w:color w:val="000080"/>
              </w:rPr>
              <w:t>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</w:t>
            </w:r>
            <w:r w:rsidRPr="002279BD">
              <w:rPr>
                <w:b/>
                <w:bCs/>
                <w:color w:val="0000FF"/>
              </w:rPr>
              <w:t>if</w:t>
            </w:r>
            <w:r w:rsidRPr="002279BD">
              <w:t xml:space="preserve"> </w:t>
            </w:r>
            <w:r w:rsidRPr="002279BD">
              <w:rPr>
                <w:b/>
                <w:bCs/>
                <w:color w:val="000080"/>
              </w:rPr>
              <w:t>(</w:t>
            </w:r>
            <w:r w:rsidRPr="002279BD">
              <w:t xml:space="preserve">n </w:t>
            </w:r>
            <w:r w:rsidRPr="002279BD">
              <w:rPr>
                <w:b/>
                <w:bCs/>
                <w:color w:val="000080"/>
              </w:rPr>
              <w:t>&lt;</w:t>
            </w:r>
            <w:r w:rsidRPr="002279BD">
              <w:t xml:space="preserve"> </w:t>
            </w:r>
            <w:r w:rsidRPr="002279BD">
              <w:rPr>
                <w:color w:val="FF8000"/>
              </w:rPr>
              <w:t>10</w:t>
            </w:r>
            <w:r w:rsidRPr="002279BD">
              <w:rPr>
                <w:b/>
                <w:bCs/>
                <w:color w:val="000080"/>
              </w:rPr>
              <w:t>)</w:t>
            </w:r>
            <w:r w:rsidRPr="002279BD">
              <w:t xml:space="preserve"> </w:t>
            </w:r>
            <w:r w:rsidRPr="002279BD">
              <w:rPr>
                <w:b/>
                <w:bCs/>
                <w:color w:val="000080"/>
              </w:rPr>
              <w:t>{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    printf</w:t>
            </w:r>
            <w:r w:rsidRPr="002279BD">
              <w:rPr>
                <w:b/>
                <w:bCs/>
                <w:color w:val="000080"/>
              </w:rPr>
              <w:t>(</w:t>
            </w:r>
            <w:r w:rsidRPr="002279BD">
              <w:rPr>
                <w:color w:val="808080"/>
              </w:rPr>
              <w:t>"%d"</w:t>
            </w:r>
            <w:r w:rsidRPr="002279BD">
              <w:rPr>
                <w:b/>
                <w:bCs/>
                <w:color w:val="000080"/>
              </w:rPr>
              <w:t>,</w:t>
            </w:r>
            <w:r w:rsidRPr="002279BD">
              <w:t xml:space="preserve"> n</w:t>
            </w:r>
            <w:r w:rsidRPr="002279BD">
              <w:rPr>
                <w:b/>
                <w:bCs/>
                <w:color w:val="000080"/>
              </w:rPr>
              <w:t>)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    </w:t>
            </w:r>
            <w:r w:rsidRPr="002279BD">
              <w:rPr>
                <w:b/>
                <w:bCs/>
                <w:color w:val="0000FF"/>
              </w:rPr>
              <w:t>return</w:t>
            </w:r>
            <w:r w:rsidRPr="002279BD">
              <w:t xml:space="preserve"> </w:t>
            </w:r>
            <w:r w:rsidRPr="002279BD">
              <w:rPr>
                <w:color w:val="FF8000"/>
              </w:rPr>
              <w:t>0</w:t>
            </w:r>
            <w:r w:rsidRPr="002279BD">
              <w:rPr>
                <w:b/>
                <w:bCs/>
                <w:color w:val="000080"/>
              </w:rPr>
              <w:t>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</w:t>
            </w:r>
            <w:r w:rsidRPr="002279BD">
              <w:rPr>
                <w:b/>
                <w:bCs/>
                <w:color w:val="000080"/>
              </w:rPr>
              <w:t>}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</w:t>
            </w:r>
            <w:r w:rsidRPr="002279BD">
              <w:rPr>
                <w:b/>
                <w:bCs/>
                <w:color w:val="0000FF"/>
              </w:rPr>
              <w:t>else</w:t>
            </w:r>
            <w:r w:rsidRPr="002279BD">
              <w:t xml:space="preserve"> </w:t>
            </w:r>
            <w:r w:rsidRPr="002279BD">
              <w:rPr>
                <w:b/>
                <w:bCs/>
                <w:color w:val="000080"/>
              </w:rPr>
              <w:t>{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    z </w:t>
            </w:r>
            <w:r w:rsidRPr="002279BD">
              <w:rPr>
                <w:b/>
                <w:bCs/>
                <w:color w:val="000080"/>
              </w:rPr>
              <w:t>=</w:t>
            </w:r>
            <w:r w:rsidRPr="002279BD">
              <w:t xml:space="preserve"> n </w:t>
            </w:r>
            <w:r w:rsidRPr="002279BD">
              <w:rPr>
                <w:b/>
                <w:bCs/>
                <w:color w:val="000080"/>
              </w:rPr>
              <w:t>%</w:t>
            </w:r>
            <w:r w:rsidRPr="002279BD">
              <w:t xml:space="preserve"> </w:t>
            </w:r>
            <w:r w:rsidRPr="002279BD">
              <w:rPr>
                <w:color w:val="FF8000"/>
              </w:rPr>
              <w:t>10</w:t>
            </w:r>
            <w:r w:rsidRPr="002279BD">
              <w:rPr>
                <w:b/>
                <w:bCs/>
                <w:color w:val="000080"/>
              </w:rPr>
              <w:t>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    printf</w:t>
            </w:r>
            <w:r w:rsidRPr="002279BD">
              <w:rPr>
                <w:b/>
                <w:bCs/>
                <w:color w:val="000080"/>
              </w:rPr>
              <w:t>(</w:t>
            </w:r>
            <w:r w:rsidRPr="002279BD">
              <w:rPr>
                <w:color w:val="808080"/>
              </w:rPr>
              <w:t>"%d"</w:t>
            </w:r>
            <w:r w:rsidRPr="002279BD">
              <w:rPr>
                <w:b/>
                <w:bCs/>
                <w:color w:val="000080"/>
              </w:rPr>
              <w:t>,</w:t>
            </w:r>
            <w:r w:rsidRPr="002279BD">
              <w:t xml:space="preserve"> z</w:t>
            </w:r>
            <w:r w:rsidRPr="002279BD">
              <w:rPr>
                <w:b/>
                <w:bCs/>
                <w:color w:val="000080"/>
              </w:rPr>
              <w:t>)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    n</w:t>
            </w:r>
            <w:r w:rsidRPr="002279BD">
              <w:rPr>
                <w:b/>
                <w:bCs/>
                <w:color w:val="000080"/>
              </w:rPr>
              <w:t>=(</w:t>
            </w:r>
            <w:r w:rsidRPr="002279BD">
              <w:t xml:space="preserve">n </w:t>
            </w:r>
            <w:r w:rsidRPr="002279BD">
              <w:rPr>
                <w:b/>
                <w:bCs/>
                <w:color w:val="000080"/>
              </w:rPr>
              <w:t>-</w:t>
            </w:r>
            <w:r w:rsidRPr="002279BD">
              <w:t xml:space="preserve"> n </w:t>
            </w:r>
            <w:r w:rsidRPr="002279BD">
              <w:rPr>
                <w:b/>
                <w:bCs/>
                <w:color w:val="000080"/>
              </w:rPr>
              <w:t>%</w:t>
            </w:r>
            <w:r w:rsidRPr="002279BD">
              <w:t xml:space="preserve"> </w:t>
            </w:r>
            <w:r w:rsidRPr="002279BD">
              <w:rPr>
                <w:color w:val="FF8000"/>
              </w:rPr>
              <w:t>10</w:t>
            </w:r>
            <w:r w:rsidRPr="002279BD">
              <w:rPr>
                <w:b/>
                <w:bCs/>
                <w:color w:val="000080"/>
              </w:rPr>
              <w:t>)</w:t>
            </w:r>
            <w:r w:rsidRPr="002279BD">
              <w:t xml:space="preserve"> </w:t>
            </w:r>
            <w:r w:rsidRPr="002279BD">
              <w:rPr>
                <w:b/>
                <w:bCs/>
                <w:color w:val="000080"/>
              </w:rPr>
              <w:t>/</w:t>
            </w:r>
            <w:r w:rsidRPr="002279BD">
              <w:t xml:space="preserve"> </w:t>
            </w:r>
            <w:r w:rsidRPr="002279BD">
              <w:rPr>
                <w:color w:val="FF8000"/>
              </w:rPr>
              <w:t>10</w:t>
            </w:r>
            <w:r w:rsidRPr="002279BD">
              <w:rPr>
                <w:b/>
                <w:bCs/>
                <w:color w:val="000080"/>
              </w:rPr>
              <w:t>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    </w:t>
            </w:r>
            <w:r w:rsidRPr="002279BD">
              <w:rPr>
                <w:b/>
                <w:bCs/>
                <w:color w:val="0000FF"/>
              </w:rPr>
              <w:t>return</w:t>
            </w:r>
            <w:r w:rsidRPr="002279BD">
              <w:t xml:space="preserve"> f</w:t>
            </w:r>
            <w:r w:rsidRPr="002279BD">
              <w:rPr>
                <w:b/>
                <w:bCs/>
                <w:color w:val="000080"/>
              </w:rPr>
              <w:t>(</w:t>
            </w:r>
            <w:r w:rsidRPr="002279BD">
              <w:t>n</w:t>
            </w:r>
            <w:r w:rsidRPr="002279BD">
              <w:rPr>
                <w:b/>
                <w:bCs/>
                <w:color w:val="000080"/>
              </w:rPr>
              <w:t>)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</w:t>
            </w:r>
            <w:r w:rsidRPr="002279BD">
              <w:rPr>
                <w:b/>
                <w:bCs/>
                <w:color w:val="000080"/>
              </w:rPr>
              <w:t>}</w:t>
            </w:r>
          </w:p>
          <w:p w:rsidR="002279BD" w:rsidRPr="002279BD" w:rsidRDefault="002279BD" w:rsidP="002279BD">
            <w:pPr>
              <w:pStyle w:val="af4"/>
            </w:pPr>
            <w:r w:rsidRPr="002279BD">
              <w:rPr>
                <w:b/>
                <w:bCs/>
                <w:color w:val="000080"/>
              </w:rPr>
              <w:t>}</w:t>
            </w:r>
          </w:p>
          <w:p w:rsidR="002279BD" w:rsidRPr="002279BD" w:rsidRDefault="002279BD" w:rsidP="002279BD">
            <w:pPr>
              <w:pStyle w:val="af4"/>
            </w:pPr>
          </w:p>
          <w:p w:rsidR="002279BD" w:rsidRPr="002279BD" w:rsidRDefault="002279BD" w:rsidP="002279BD">
            <w:pPr>
              <w:pStyle w:val="af4"/>
            </w:pPr>
            <w:r w:rsidRPr="002279BD">
              <w:rPr>
                <w:color w:val="8000FF"/>
              </w:rPr>
              <w:t>int</w:t>
            </w:r>
            <w:r w:rsidRPr="002279BD">
              <w:t xml:space="preserve"> main</w:t>
            </w:r>
            <w:r w:rsidRPr="002279BD">
              <w:rPr>
                <w:b/>
                <w:bCs/>
                <w:color w:val="000080"/>
              </w:rPr>
              <w:t>()</w:t>
            </w:r>
            <w:r w:rsidRPr="002279BD">
              <w:t xml:space="preserve"> </w:t>
            </w:r>
            <w:r w:rsidRPr="002279BD">
              <w:rPr>
                <w:b/>
                <w:bCs/>
                <w:color w:val="000080"/>
              </w:rPr>
              <w:t>{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</w:t>
            </w:r>
            <w:r w:rsidRPr="002279BD">
              <w:rPr>
                <w:color w:val="8000FF"/>
              </w:rPr>
              <w:t>int</w:t>
            </w:r>
            <w:r w:rsidRPr="002279BD">
              <w:t xml:space="preserve"> n</w:t>
            </w:r>
            <w:r w:rsidRPr="002279BD">
              <w:rPr>
                <w:b/>
                <w:bCs/>
                <w:color w:val="000080"/>
              </w:rPr>
              <w:t>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printf</w:t>
            </w:r>
            <w:r w:rsidRPr="002279BD">
              <w:rPr>
                <w:b/>
                <w:bCs/>
                <w:color w:val="000080"/>
              </w:rPr>
              <w:t>(</w:t>
            </w:r>
            <w:r w:rsidRPr="002279BD">
              <w:rPr>
                <w:color w:val="808080"/>
              </w:rPr>
              <w:t>"n = "</w:t>
            </w:r>
            <w:r w:rsidRPr="002279BD">
              <w:rPr>
                <w:b/>
                <w:bCs/>
                <w:color w:val="000080"/>
              </w:rPr>
              <w:t>)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scanf</w:t>
            </w:r>
            <w:r w:rsidRPr="002279BD">
              <w:rPr>
                <w:b/>
                <w:bCs/>
                <w:color w:val="000080"/>
              </w:rPr>
              <w:t>(</w:t>
            </w:r>
            <w:r w:rsidRPr="002279BD">
              <w:rPr>
                <w:color w:val="808080"/>
              </w:rPr>
              <w:t>"%d"</w:t>
            </w:r>
            <w:r w:rsidRPr="002279BD">
              <w:rPr>
                <w:b/>
                <w:bCs/>
                <w:color w:val="000080"/>
              </w:rPr>
              <w:t>,</w:t>
            </w:r>
            <w:r w:rsidRPr="002279BD">
              <w:t xml:space="preserve"> </w:t>
            </w:r>
            <w:r w:rsidRPr="002279BD">
              <w:rPr>
                <w:b/>
                <w:bCs/>
                <w:color w:val="000080"/>
              </w:rPr>
              <w:t>&amp;</w:t>
            </w:r>
            <w:r w:rsidRPr="002279BD">
              <w:t>n</w:t>
            </w:r>
            <w:r w:rsidRPr="002279BD">
              <w:rPr>
                <w:b/>
                <w:bCs/>
                <w:color w:val="000080"/>
              </w:rPr>
              <w:t>)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f</w:t>
            </w:r>
            <w:r w:rsidRPr="002279BD">
              <w:rPr>
                <w:b/>
                <w:bCs/>
                <w:color w:val="000080"/>
              </w:rPr>
              <w:t>(</w:t>
            </w:r>
            <w:r w:rsidRPr="002279BD">
              <w:t>n</w:t>
            </w:r>
            <w:r w:rsidRPr="002279BD">
              <w:rPr>
                <w:b/>
                <w:bCs/>
                <w:color w:val="000080"/>
              </w:rPr>
              <w:t>);</w:t>
            </w:r>
          </w:p>
          <w:p w:rsidR="002279BD" w:rsidRPr="002279BD" w:rsidRDefault="002279BD" w:rsidP="002279BD">
            <w:pPr>
              <w:pStyle w:val="af4"/>
            </w:pPr>
            <w:r w:rsidRPr="002279BD">
              <w:t xml:space="preserve">    </w:t>
            </w:r>
            <w:r w:rsidRPr="002279BD">
              <w:rPr>
                <w:b/>
                <w:bCs/>
                <w:color w:val="0000FF"/>
              </w:rPr>
              <w:t>return</w:t>
            </w:r>
            <w:r w:rsidRPr="002279BD">
              <w:t xml:space="preserve"> </w:t>
            </w:r>
            <w:r w:rsidRPr="002279BD">
              <w:rPr>
                <w:color w:val="FF8000"/>
              </w:rPr>
              <w:t>0</w:t>
            </w:r>
            <w:r w:rsidRPr="002279BD">
              <w:rPr>
                <w:b/>
                <w:bCs/>
                <w:color w:val="000080"/>
              </w:rPr>
              <w:t>;</w:t>
            </w:r>
          </w:p>
          <w:p w:rsidR="009F435E" w:rsidRPr="002279BD" w:rsidRDefault="002279BD" w:rsidP="002279BD">
            <w:pPr>
              <w:pStyle w:val="af4"/>
              <w:rPr>
                <w:rFonts w:ascii="宋体" w:hAnsi="宋体"/>
              </w:rPr>
            </w:pPr>
            <w:r w:rsidRPr="002279BD">
              <w:rPr>
                <w:b/>
                <w:bCs/>
                <w:color w:val="000080"/>
              </w:rPr>
              <w:t>}</w:t>
            </w:r>
          </w:p>
        </w:tc>
      </w:tr>
    </w:tbl>
    <w:p w:rsidR="009F435E" w:rsidRDefault="002274BF" w:rsidP="002274BF">
      <w:pPr>
        <w:pStyle w:val="3"/>
      </w:pPr>
      <w:r>
        <w:rPr>
          <w:rFonts w:hint="eastAsia"/>
        </w:rPr>
        <w:lastRenderedPageBreak/>
        <w:t>运行结果</w:t>
      </w:r>
    </w:p>
    <w:p w:rsidR="006C3524" w:rsidRDefault="002279BD" w:rsidP="002274BF">
      <w:pPr>
        <w:pStyle w:val="a6"/>
      </w:pPr>
      <w:r>
        <w:rPr>
          <w:noProof/>
        </w:rPr>
        <w:drawing>
          <wp:inline distT="0" distB="0" distL="0" distR="0">
            <wp:extent cx="5400000" cy="1270952"/>
            <wp:effectExtent l="0" t="0" r="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6.15 reverse output.pn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524" w:rsidRDefault="006C3524" w:rsidP="006C3524">
      <w:pPr>
        <w:pStyle w:val="2"/>
      </w:pPr>
    </w:p>
    <w:p w:rsidR="009F435E" w:rsidRDefault="009F435E" w:rsidP="00172EF9">
      <w:pPr>
        <w:ind w:firstLineChars="200" w:firstLine="480"/>
      </w:pPr>
      <w:r>
        <w:rPr>
          <w:rFonts w:hint="eastAsia"/>
        </w:rPr>
        <w:t>写一函数</w:t>
      </w:r>
      <m:oMath>
        <m:r>
          <m:rPr>
            <m:sty m:val="b"/>
          </m:rPr>
          <w:rPr>
            <w:rFonts w:ascii="Latin Modern Math" w:hAnsi="Latin Modern Math"/>
          </w:rPr>
          <m:t>digh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m:rPr>
                <m:sty m:val="p"/>
              </m:rPr>
              <w:rPr>
                <w:rFonts w:ascii="Latin Modern Math" w:hAnsi="Latin Modern Math"/>
              </w:rPr>
              <m:t>m, </m:t>
            </m:r>
            <m:r>
              <w:rPr>
                <w:rFonts w:ascii="Latin Modern Math" w:hAnsi="Latin Modern Math"/>
              </w:rPr>
              <m:t>k</m:t>
            </m:r>
          </m:e>
        </m:d>
      </m:oMath>
      <w:r>
        <w:rPr>
          <w:rFonts w:hint="eastAsia"/>
        </w:rPr>
        <w:t>，它将回送整数</w:t>
      </w:r>
      <m:oMath>
        <m:r>
          <w:rPr>
            <w:rFonts w:ascii="Latin Modern Math" w:hAnsi="Latin Modern Math"/>
          </w:rPr>
          <m:t>m</m:t>
        </m:r>
      </m:oMath>
      <w:r>
        <w:rPr>
          <w:rFonts w:hint="eastAsia"/>
        </w:rPr>
        <w:t>从右边开始的第</w:t>
      </w:r>
      <m:oMath>
        <m:r>
          <w:rPr>
            <w:rFonts w:ascii="Latin Modern Math" w:hAnsi="Latin Modern Math"/>
          </w:rPr>
          <m:t>k</m:t>
        </m:r>
      </m:oMath>
      <w:r>
        <w:rPr>
          <w:rFonts w:hint="eastAsia"/>
        </w:rPr>
        <w:t>个数字的值，例如</w:t>
      </w:r>
      <m:oMath>
        <m:r>
          <m:rPr>
            <m:sty m:val="b"/>
          </m:rPr>
          <w:rPr>
            <w:rFonts w:ascii="Latin Modern Math" w:hAnsi="Latin Modern Math"/>
          </w:rPr>
          <m:t>digh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w:rPr>
                <w:rFonts w:ascii="Latin Modern Math" w:hAnsi="Latin Modern Math" w:hint="eastAsia"/>
              </w:rPr>
              <m:t>8542</m:t>
            </m:r>
            <m:r>
              <m:rPr>
                <m:sty m:val="p"/>
              </m:rPr>
              <w:rPr>
                <w:rFonts w:ascii="Latin Modern Math" w:hAnsi="Latin Modern Math"/>
              </w:rPr>
              <m:t>, </m:t>
            </m:r>
            <m:r>
              <w:rPr>
                <w:rFonts w:ascii="Latin Modern Math" w:hAnsi="Latin Modern Math" w:hint="eastAsia"/>
              </w:rPr>
              <m:t>3</m:t>
            </m:r>
          </m:e>
        </m:d>
        <m:r>
          <w:rPr>
            <w:rFonts w:ascii="Latin Modern Math" w:hAnsi="Latin Modern Math" w:hint="eastAsia"/>
          </w:rPr>
          <m:t>=5</m:t>
        </m:r>
      </m:oMath>
      <w:r w:rsidR="00172EF9">
        <w:rPr>
          <w:rFonts w:hint="eastAsia"/>
        </w:rPr>
        <w:t>，</w:t>
      </w:r>
      <m:oMath>
        <m:r>
          <m:rPr>
            <m:sty m:val="b"/>
          </m:rPr>
          <w:rPr>
            <w:rFonts w:ascii="Latin Modern Math" w:hAnsi="Latin Modern Math"/>
          </w:rPr>
          <m:t>digh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w:rPr>
                <w:rFonts w:ascii="Latin Modern Math" w:hAnsi="Latin Modern Math" w:hint="eastAsia"/>
              </w:rPr>
              <m:t>12</m:t>
            </m:r>
            <m:r>
              <m:rPr>
                <m:sty m:val="p"/>
              </m:rPr>
              <w:rPr>
                <w:rFonts w:ascii="Latin Modern Math" w:hAnsi="Latin Modern Math"/>
              </w:rPr>
              <m:t>, </m:t>
            </m:r>
            <m:r>
              <w:rPr>
                <w:rFonts w:ascii="Latin Modern Math" w:hAnsi="Latin Modern Math" w:hint="eastAsia"/>
              </w:rPr>
              <m:t>4</m:t>
            </m:r>
          </m:e>
        </m:d>
        <m:r>
          <w:rPr>
            <w:rFonts w:ascii="Latin Modern Math" w:hAnsi="Latin Modern Math" w:hint="eastAsia"/>
          </w:rPr>
          <m:t>=0</m:t>
        </m:r>
      </m:oMath>
      <w:r w:rsidR="006A7C6E">
        <w:rPr>
          <w:rFonts w:hint="eastAsia"/>
        </w:rPr>
        <w:t>。</w:t>
      </w:r>
    </w:p>
    <w:p w:rsidR="00172EF9" w:rsidRPr="003611D0" w:rsidRDefault="003611D0" w:rsidP="003611D0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843B5C">
        <w:tc>
          <w:tcPr>
            <w:tcW w:w="0" w:type="auto"/>
            <w:shd w:val="clear" w:color="auto" w:fill="E5E5E5"/>
          </w:tcPr>
          <w:p w:rsidR="009F435E" w:rsidRDefault="009F435E" w:rsidP="00843B5C">
            <w:pPr>
              <w:pStyle w:val="af4"/>
            </w:pPr>
            <w:r>
              <w:t>1</w:t>
            </w:r>
          </w:p>
          <w:p w:rsidR="009F435E" w:rsidRDefault="009F435E" w:rsidP="00843B5C">
            <w:pPr>
              <w:pStyle w:val="af4"/>
            </w:pPr>
            <w:r>
              <w:t>2</w:t>
            </w:r>
          </w:p>
          <w:p w:rsidR="009F435E" w:rsidRDefault="009F435E" w:rsidP="00843B5C">
            <w:pPr>
              <w:pStyle w:val="af4"/>
            </w:pPr>
            <w:r>
              <w:t>3</w:t>
            </w:r>
          </w:p>
          <w:p w:rsidR="009F435E" w:rsidRDefault="009F435E" w:rsidP="00843B5C">
            <w:pPr>
              <w:pStyle w:val="af4"/>
            </w:pPr>
            <w:r>
              <w:t>4</w:t>
            </w:r>
          </w:p>
          <w:p w:rsidR="009F435E" w:rsidRDefault="009F435E" w:rsidP="00843B5C">
            <w:pPr>
              <w:pStyle w:val="af4"/>
            </w:pPr>
            <w:r>
              <w:t>5</w:t>
            </w:r>
          </w:p>
          <w:p w:rsidR="009F435E" w:rsidRDefault="009F435E" w:rsidP="00843B5C">
            <w:pPr>
              <w:pStyle w:val="af4"/>
            </w:pPr>
            <w:r>
              <w:t>6</w:t>
            </w:r>
          </w:p>
          <w:p w:rsidR="009F435E" w:rsidRDefault="009F435E" w:rsidP="00843B5C">
            <w:pPr>
              <w:pStyle w:val="af4"/>
            </w:pPr>
            <w:r>
              <w:t>7</w:t>
            </w:r>
          </w:p>
          <w:p w:rsidR="009F435E" w:rsidRDefault="009F435E" w:rsidP="00843B5C">
            <w:pPr>
              <w:pStyle w:val="af4"/>
            </w:pPr>
            <w:r>
              <w:t>8</w:t>
            </w:r>
          </w:p>
          <w:p w:rsidR="009F435E" w:rsidRDefault="009F435E" w:rsidP="00843B5C">
            <w:pPr>
              <w:pStyle w:val="af4"/>
            </w:pPr>
            <w:r>
              <w:t>9</w:t>
            </w:r>
          </w:p>
          <w:p w:rsidR="009F435E" w:rsidRDefault="009F435E" w:rsidP="00843B5C">
            <w:pPr>
              <w:pStyle w:val="af4"/>
            </w:pPr>
            <w:r>
              <w:t>10</w:t>
            </w:r>
          </w:p>
          <w:p w:rsidR="009F435E" w:rsidRDefault="009F435E" w:rsidP="00843B5C">
            <w:pPr>
              <w:pStyle w:val="af4"/>
            </w:pPr>
            <w:r>
              <w:t>11</w:t>
            </w:r>
          </w:p>
          <w:p w:rsidR="009F435E" w:rsidRDefault="009F435E" w:rsidP="00843B5C">
            <w:pPr>
              <w:pStyle w:val="af4"/>
            </w:pPr>
            <w:r>
              <w:t>12</w:t>
            </w:r>
          </w:p>
          <w:p w:rsidR="009F435E" w:rsidRDefault="009F435E" w:rsidP="00843B5C">
            <w:pPr>
              <w:pStyle w:val="af4"/>
            </w:pPr>
            <w:r>
              <w:t>13</w:t>
            </w:r>
          </w:p>
          <w:p w:rsidR="009F435E" w:rsidRDefault="009F435E" w:rsidP="00843B5C">
            <w:pPr>
              <w:pStyle w:val="af4"/>
            </w:pPr>
            <w:r>
              <w:t>14</w:t>
            </w:r>
          </w:p>
          <w:p w:rsidR="009F435E" w:rsidRDefault="009F435E" w:rsidP="00843B5C">
            <w:pPr>
              <w:pStyle w:val="af4"/>
            </w:pPr>
            <w:r>
              <w:t>15</w:t>
            </w:r>
          </w:p>
          <w:p w:rsidR="009F435E" w:rsidRDefault="009F435E" w:rsidP="00843B5C">
            <w:pPr>
              <w:pStyle w:val="af4"/>
            </w:pPr>
            <w:r>
              <w:t>16</w:t>
            </w:r>
          </w:p>
          <w:p w:rsidR="009F435E" w:rsidRDefault="009F435E" w:rsidP="00843B5C">
            <w:pPr>
              <w:pStyle w:val="af4"/>
            </w:pPr>
            <w:r>
              <w:t>17</w:t>
            </w:r>
          </w:p>
          <w:p w:rsidR="009F435E" w:rsidRDefault="009F435E" w:rsidP="00843B5C">
            <w:pPr>
              <w:pStyle w:val="af4"/>
            </w:pPr>
            <w:r>
              <w:t>18</w:t>
            </w:r>
          </w:p>
          <w:p w:rsidR="009F435E" w:rsidRDefault="009F435E" w:rsidP="00843B5C">
            <w:pPr>
              <w:pStyle w:val="af4"/>
            </w:pPr>
            <w:r>
              <w:t>19</w:t>
            </w:r>
          </w:p>
          <w:p w:rsidR="009F435E" w:rsidRDefault="009F435E" w:rsidP="00843B5C">
            <w:pPr>
              <w:pStyle w:val="af4"/>
            </w:pPr>
            <w:r>
              <w:t>20</w:t>
            </w:r>
          </w:p>
          <w:p w:rsidR="009F435E" w:rsidRDefault="009F435E" w:rsidP="00843B5C">
            <w:pPr>
              <w:pStyle w:val="af4"/>
            </w:pPr>
            <w:r>
              <w:t>21</w:t>
            </w:r>
          </w:p>
          <w:p w:rsidR="00270834" w:rsidRDefault="00270834" w:rsidP="00843B5C">
            <w:pPr>
              <w:pStyle w:val="af4"/>
            </w:pPr>
            <w:r>
              <w:rPr>
                <w:rFonts w:hint="eastAsia"/>
              </w:rPr>
              <w:t>22</w:t>
            </w:r>
          </w:p>
          <w:p w:rsidR="00270834" w:rsidRDefault="00270834" w:rsidP="00843B5C">
            <w:pPr>
              <w:pStyle w:val="af4"/>
            </w:pPr>
            <w:r>
              <w:rPr>
                <w:rFonts w:hint="eastAsia"/>
              </w:rPr>
              <w:t>23</w:t>
            </w:r>
          </w:p>
          <w:p w:rsidR="00270834" w:rsidRDefault="00270834" w:rsidP="00843B5C">
            <w:pPr>
              <w:pStyle w:val="af4"/>
            </w:pPr>
            <w:r>
              <w:rPr>
                <w:rFonts w:hint="eastAsia"/>
              </w:rPr>
              <w:t>24</w:t>
            </w:r>
          </w:p>
        </w:tc>
        <w:tc>
          <w:tcPr>
            <w:tcW w:w="10904" w:type="dxa"/>
            <w:shd w:val="clear" w:color="auto" w:fill="E5E5E5"/>
          </w:tcPr>
          <w:p w:rsidR="00270834" w:rsidRPr="00270834" w:rsidRDefault="00270834" w:rsidP="00270834">
            <w:pPr>
              <w:pStyle w:val="af4"/>
            </w:pPr>
            <w:r w:rsidRPr="00270834">
              <w:t>/*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* filename: </w:t>
            </w:r>
            <w:r w:rsidR="00FC767D">
              <w:rPr>
                <w:rFonts w:hint="eastAsia"/>
              </w:rPr>
              <w:t>6.16</w:t>
            </w:r>
            <w:r w:rsidR="00FC767D">
              <w:t xml:space="preserve"> </w:t>
            </w:r>
            <w:r w:rsidRPr="00270834">
              <w:t>digh.c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>* property: exercise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>*/</w:t>
            </w:r>
          </w:p>
          <w:p w:rsidR="00270834" w:rsidRPr="00270834" w:rsidRDefault="00270834" w:rsidP="00270834">
            <w:pPr>
              <w:pStyle w:val="af4"/>
            </w:pPr>
          </w:p>
          <w:p w:rsidR="00270834" w:rsidRPr="00270834" w:rsidRDefault="00270834" w:rsidP="00270834">
            <w:pPr>
              <w:pStyle w:val="af4"/>
              <w:rPr>
                <w:color w:val="804000"/>
              </w:rPr>
            </w:pPr>
            <w:r w:rsidRPr="00270834">
              <w:rPr>
                <w:color w:val="804000"/>
              </w:rPr>
              <w:t>#include &lt;stdio.h&gt;</w:t>
            </w:r>
          </w:p>
          <w:p w:rsidR="00270834" w:rsidRPr="00270834" w:rsidRDefault="00270834" w:rsidP="00270834">
            <w:pPr>
              <w:pStyle w:val="af4"/>
            </w:pPr>
          </w:p>
          <w:p w:rsidR="00270834" w:rsidRPr="00270834" w:rsidRDefault="00270834" w:rsidP="00270834">
            <w:pPr>
              <w:pStyle w:val="af4"/>
            </w:pPr>
            <w:r w:rsidRPr="00270834">
              <w:rPr>
                <w:color w:val="8000FF"/>
              </w:rPr>
              <w:t>int</w:t>
            </w:r>
            <w:r w:rsidRPr="00270834">
              <w:t xml:space="preserve"> digh</w:t>
            </w:r>
            <w:r w:rsidRPr="00270834">
              <w:rPr>
                <w:b/>
                <w:bCs/>
                <w:color w:val="000080"/>
              </w:rPr>
              <w:t>(</w:t>
            </w:r>
            <w:r w:rsidRPr="00270834">
              <w:rPr>
                <w:color w:val="8000FF"/>
              </w:rPr>
              <w:t>int</w:t>
            </w:r>
            <w:r w:rsidRPr="00270834">
              <w:t xml:space="preserve"> n</w:t>
            </w:r>
            <w:r w:rsidRPr="00270834">
              <w:rPr>
                <w:b/>
                <w:bCs/>
                <w:color w:val="000080"/>
              </w:rPr>
              <w:t>,</w:t>
            </w:r>
            <w:r w:rsidRPr="00270834">
              <w:t xml:space="preserve"> </w:t>
            </w:r>
            <w:r w:rsidRPr="00270834">
              <w:rPr>
                <w:color w:val="8000FF"/>
              </w:rPr>
              <w:t>int</w:t>
            </w:r>
            <w:r w:rsidRPr="00270834">
              <w:t xml:space="preserve"> k</w:t>
            </w:r>
            <w:r w:rsidRPr="00270834">
              <w:rPr>
                <w:b/>
                <w:bCs/>
                <w:color w:val="000080"/>
              </w:rPr>
              <w:t>)</w:t>
            </w:r>
            <w:r w:rsidRPr="00270834">
              <w:t xml:space="preserve"> </w:t>
            </w:r>
            <w:r w:rsidRPr="00270834">
              <w:rPr>
                <w:b/>
                <w:bCs/>
                <w:color w:val="000080"/>
              </w:rPr>
              <w:t>{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</w:t>
            </w:r>
            <w:r w:rsidRPr="00270834">
              <w:rPr>
                <w:color w:val="8000FF"/>
              </w:rPr>
              <w:t>int</w:t>
            </w:r>
            <w:r w:rsidRPr="00270834">
              <w:t xml:space="preserve"> y</w:t>
            </w:r>
            <w:r w:rsidRPr="00270834">
              <w:rPr>
                <w:b/>
                <w:bCs/>
                <w:color w:val="000080"/>
              </w:rPr>
              <w:t>;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</w:t>
            </w:r>
            <w:r w:rsidRPr="00270834">
              <w:rPr>
                <w:color w:val="8000FF"/>
              </w:rPr>
              <w:t>int</w:t>
            </w:r>
            <w:r w:rsidRPr="00270834">
              <w:t xml:space="preserve"> t</w:t>
            </w:r>
            <w:r w:rsidRPr="00270834">
              <w:rPr>
                <w:b/>
                <w:bCs/>
                <w:color w:val="000080"/>
              </w:rPr>
              <w:t>;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</w:t>
            </w:r>
            <w:r w:rsidRPr="00270834">
              <w:rPr>
                <w:b/>
                <w:bCs/>
                <w:color w:val="0000FF"/>
              </w:rPr>
              <w:t>for</w:t>
            </w:r>
            <w:r w:rsidRPr="00270834">
              <w:t xml:space="preserve"> </w:t>
            </w:r>
            <w:r w:rsidRPr="00270834">
              <w:rPr>
                <w:b/>
                <w:bCs/>
                <w:color w:val="000080"/>
              </w:rPr>
              <w:t>(</w:t>
            </w:r>
            <w:r w:rsidRPr="00270834">
              <w:t xml:space="preserve">t </w:t>
            </w:r>
            <w:r w:rsidRPr="00270834">
              <w:rPr>
                <w:b/>
                <w:bCs/>
                <w:color w:val="000080"/>
              </w:rPr>
              <w:t>=</w:t>
            </w:r>
            <w:r w:rsidRPr="00270834">
              <w:t xml:space="preserve"> </w:t>
            </w:r>
            <w:r w:rsidRPr="00270834">
              <w:rPr>
                <w:color w:val="FF8000"/>
              </w:rPr>
              <w:t>1</w:t>
            </w:r>
            <w:r w:rsidRPr="00270834">
              <w:rPr>
                <w:b/>
                <w:bCs/>
                <w:color w:val="000080"/>
              </w:rPr>
              <w:t>;</w:t>
            </w:r>
            <w:r w:rsidRPr="00270834">
              <w:t xml:space="preserve"> t </w:t>
            </w:r>
            <w:r w:rsidRPr="00270834">
              <w:rPr>
                <w:b/>
                <w:bCs/>
                <w:color w:val="000080"/>
              </w:rPr>
              <w:t>&lt;=</w:t>
            </w:r>
            <w:r w:rsidRPr="00270834">
              <w:t xml:space="preserve"> k</w:t>
            </w:r>
            <w:r w:rsidRPr="00270834">
              <w:rPr>
                <w:b/>
                <w:bCs/>
                <w:color w:val="000080"/>
              </w:rPr>
              <w:t>;</w:t>
            </w:r>
            <w:r w:rsidRPr="00270834">
              <w:t xml:space="preserve"> t</w:t>
            </w:r>
            <w:r w:rsidRPr="00270834">
              <w:rPr>
                <w:b/>
                <w:bCs/>
                <w:color w:val="000080"/>
              </w:rPr>
              <w:t>++)</w:t>
            </w:r>
            <w:r w:rsidRPr="00270834">
              <w:t xml:space="preserve"> </w:t>
            </w:r>
            <w:r w:rsidRPr="00270834">
              <w:rPr>
                <w:b/>
                <w:bCs/>
                <w:color w:val="000080"/>
              </w:rPr>
              <w:t>{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    y </w:t>
            </w:r>
            <w:r w:rsidRPr="00270834">
              <w:rPr>
                <w:b/>
                <w:bCs/>
                <w:color w:val="000080"/>
              </w:rPr>
              <w:t>=</w:t>
            </w:r>
            <w:r w:rsidRPr="00270834">
              <w:t xml:space="preserve"> n </w:t>
            </w:r>
            <w:r w:rsidRPr="00270834">
              <w:rPr>
                <w:b/>
                <w:bCs/>
                <w:color w:val="000080"/>
              </w:rPr>
              <w:t>%</w:t>
            </w:r>
            <w:r w:rsidRPr="00270834">
              <w:t xml:space="preserve"> </w:t>
            </w:r>
            <w:r w:rsidRPr="00270834">
              <w:rPr>
                <w:color w:val="FF8000"/>
              </w:rPr>
              <w:t>10</w:t>
            </w:r>
            <w:r w:rsidRPr="00270834">
              <w:rPr>
                <w:b/>
                <w:bCs/>
                <w:color w:val="000080"/>
              </w:rPr>
              <w:t>;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    n </w:t>
            </w:r>
            <w:r w:rsidRPr="00270834">
              <w:rPr>
                <w:b/>
                <w:bCs/>
                <w:color w:val="000080"/>
              </w:rPr>
              <w:t>=</w:t>
            </w:r>
            <w:r w:rsidRPr="00270834">
              <w:t xml:space="preserve"> </w:t>
            </w:r>
            <w:r w:rsidRPr="00270834">
              <w:rPr>
                <w:b/>
                <w:bCs/>
                <w:color w:val="000080"/>
              </w:rPr>
              <w:t>(</w:t>
            </w:r>
            <w:r w:rsidRPr="00270834">
              <w:t xml:space="preserve">n </w:t>
            </w:r>
            <w:r w:rsidRPr="00270834">
              <w:rPr>
                <w:b/>
                <w:bCs/>
                <w:color w:val="000080"/>
              </w:rPr>
              <w:t>-</w:t>
            </w:r>
            <w:r w:rsidRPr="00270834">
              <w:t xml:space="preserve"> y</w:t>
            </w:r>
            <w:r w:rsidRPr="00270834">
              <w:rPr>
                <w:b/>
                <w:bCs/>
                <w:color w:val="000080"/>
              </w:rPr>
              <w:t>)</w:t>
            </w:r>
            <w:r w:rsidRPr="00270834">
              <w:t xml:space="preserve"> </w:t>
            </w:r>
            <w:r w:rsidRPr="00270834">
              <w:rPr>
                <w:b/>
                <w:bCs/>
                <w:color w:val="000080"/>
              </w:rPr>
              <w:t>/</w:t>
            </w:r>
            <w:r w:rsidRPr="00270834">
              <w:t xml:space="preserve"> </w:t>
            </w:r>
            <w:r w:rsidRPr="00270834">
              <w:rPr>
                <w:color w:val="FF8000"/>
              </w:rPr>
              <w:t>10</w:t>
            </w:r>
            <w:r w:rsidRPr="00270834">
              <w:rPr>
                <w:b/>
                <w:bCs/>
                <w:color w:val="000080"/>
              </w:rPr>
              <w:t>;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</w:t>
            </w:r>
            <w:r w:rsidRPr="00270834">
              <w:rPr>
                <w:b/>
                <w:bCs/>
                <w:color w:val="000080"/>
              </w:rPr>
              <w:t>}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</w:t>
            </w:r>
            <w:r w:rsidRPr="00270834">
              <w:rPr>
                <w:b/>
                <w:bCs/>
                <w:color w:val="0000FF"/>
              </w:rPr>
              <w:t>return</w:t>
            </w:r>
            <w:r w:rsidRPr="00270834">
              <w:t xml:space="preserve"> y</w:t>
            </w:r>
            <w:r w:rsidRPr="00270834">
              <w:rPr>
                <w:b/>
                <w:bCs/>
                <w:color w:val="000080"/>
              </w:rPr>
              <w:t>;</w:t>
            </w:r>
          </w:p>
          <w:p w:rsidR="00270834" w:rsidRPr="00270834" w:rsidRDefault="00270834" w:rsidP="00270834">
            <w:pPr>
              <w:pStyle w:val="af4"/>
            </w:pPr>
            <w:r w:rsidRPr="00270834">
              <w:rPr>
                <w:b/>
                <w:bCs/>
                <w:color w:val="000080"/>
              </w:rPr>
              <w:t>}</w:t>
            </w:r>
          </w:p>
          <w:p w:rsidR="00270834" w:rsidRPr="00270834" w:rsidRDefault="00270834" w:rsidP="00270834">
            <w:pPr>
              <w:pStyle w:val="af4"/>
            </w:pPr>
          </w:p>
          <w:p w:rsidR="00270834" w:rsidRPr="00270834" w:rsidRDefault="00270834" w:rsidP="00270834">
            <w:pPr>
              <w:pStyle w:val="af4"/>
            </w:pPr>
            <w:r w:rsidRPr="00270834">
              <w:rPr>
                <w:color w:val="8000FF"/>
              </w:rPr>
              <w:t>int</w:t>
            </w:r>
            <w:r w:rsidRPr="00270834">
              <w:t xml:space="preserve"> main</w:t>
            </w:r>
            <w:r w:rsidRPr="00270834">
              <w:rPr>
                <w:b/>
                <w:bCs/>
                <w:color w:val="000080"/>
              </w:rPr>
              <w:t>()</w:t>
            </w:r>
            <w:r w:rsidRPr="00270834">
              <w:t xml:space="preserve"> </w:t>
            </w:r>
            <w:r w:rsidRPr="00270834">
              <w:rPr>
                <w:b/>
                <w:bCs/>
                <w:color w:val="000080"/>
              </w:rPr>
              <w:t>{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</w:t>
            </w:r>
            <w:r w:rsidRPr="00270834">
              <w:rPr>
                <w:color w:val="8000FF"/>
              </w:rPr>
              <w:t>int</w:t>
            </w:r>
            <w:r w:rsidRPr="00270834">
              <w:t xml:space="preserve"> n</w:t>
            </w:r>
            <w:r w:rsidRPr="00270834">
              <w:rPr>
                <w:b/>
                <w:bCs/>
                <w:color w:val="000080"/>
              </w:rPr>
              <w:t>,</w:t>
            </w:r>
            <w:r w:rsidRPr="00270834">
              <w:t xml:space="preserve"> k</w:t>
            </w:r>
            <w:r w:rsidRPr="00270834">
              <w:rPr>
                <w:b/>
                <w:bCs/>
                <w:color w:val="000080"/>
              </w:rPr>
              <w:t>;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printf</w:t>
            </w:r>
            <w:r w:rsidRPr="00270834">
              <w:rPr>
                <w:b/>
                <w:bCs/>
                <w:color w:val="000080"/>
              </w:rPr>
              <w:t>(</w:t>
            </w:r>
            <w:r w:rsidRPr="00270834">
              <w:rPr>
                <w:color w:val="808080"/>
              </w:rPr>
              <w:t>"n, k = "</w:t>
            </w:r>
            <w:r w:rsidRPr="00270834">
              <w:rPr>
                <w:b/>
                <w:bCs/>
                <w:color w:val="000080"/>
              </w:rPr>
              <w:t>);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scanf</w:t>
            </w:r>
            <w:r w:rsidRPr="00270834">
              <w:rPr>
                <w:b/>
                <w:bCs/>
                <w:color w:val="000080"/>
              </w:rPr>
              <w:t>(</w:t>
            </w:r>
            <w:r w:rsidRPr="00270834">
              <w:rPr>
                <w:color w:val="808080"/>
              </w:rPr>
              <w:t>"%d, %d"</w:t>
            </w:r>
            <w:r w:rsidRPr="00270834">
              <w:rPr>
                <w:b/>
                <w:bCs/>
                <w:color w:val="000080"/>
              </w:rPr>
              <w:t>,</w:t>
            </w:r>
            <w:r w:rsidRPr="00270834">
              <w:t xml:space="preserve"> </w:t>
            </w:r>
            <w:r w:rsidRPr="00270834">
              <w:rPr>
                <w:b/>
                <w:bCs/>
                <w:color w:val="000080"/>
              </w:rPr>
              <w:t>&amp;</w:t>
            </w:r>
            <w:r w:rsidRPr="00270834">
              <w:t>n</w:t>
            </w:r>
            <w:r w:rsidRPr="00270834">
              <w:rPr>
                <w:b/>
                <w:bCs/>
                <w:color w:val="000080"/>
              </w:rPr>
              <w:t>,</w:t>
            </w:r>
            <w:r w:rsidRPr="00270834">
              <w:t xml:space="preserve"> </w:t>
            </w:r>
            <w:r w:rsidRPr="00270834">
              <w:rPr>
                <w:b/>
                <w:bCs/>
                <w:color w:val="000080"/>
              </w:rPr>
              <w:t>&amp;</w:t>
            </w:r>
            <w:r w:rsidRPr="00270834">
              <w:t>k</w:t>
            </w:r>
            <w:r w:rsidRPr="00270834">
              <w:rPr>
                <w:b/>
                <w:bCs/>
                <w:color w:val="000080"/>
              </w:rPr>
              <w:t>);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printf</w:t>
            </w:r>
            <w:r w:rsidRPr="00270834">
              <w:rPr>
                <w:b/>
                <w:bCs/>
                <w:color w:val="000080"/>
              </w:rPr>
              <w:t>(</w:t>
            </w:r>
            <w:r w:rsidRPr="00270834">
              <w:rPr>
                <w:color w:val="808080"/>
              </w:rPr>
              <w:t>"digh(%d, %d) = %d"</w:t>
            </w:r>
            <w:r w:rsidRPr="00270834">
              <w:rPr>
                <w:b/>
                <w:bCs/>
                <w:color w:val="000080"/>
              </w:rPr>
              <w:t>,</w:t>
            </w:r>
            <w:r w:rsidRPr="00270834">
              <w:t xml:space="preserve"> n</w:t>
            </w:r>
            <w:r w:rsidRPr="00270834">
              <w:rPr>
                <w:b/>
                <w:bCs/>
                <w:color w:val="000080"/>
              </w:rPr>
              <w:t>,</w:t>
            </w:r>
            <w:r w:rsidRPr="00270834">
              <w:t xml:space="preserve"> k</w:t>
            </w:r>
            <w:r w:rsidRPr="00270834">
              <w:rPr>
                <w:b/>
                <w:bCs/>
                <w:color w:val="000080"/>
              </w:rPr>
              <w:t>,</w:t>
            </w:r>
            <w:r w:rsidRPr="00270834">
              <w:t xml:space="preserve"> digh</w:t>
            </w:r>
            <w:r w:rsidRPr="00270834">
              <w:rPr>
                <w:b/>
                <w:bCs/>
                <w:color w:val="000080"/>
              </w:rPr>
              <w:t>(</w:t>
            </w:r>
            <w:r w:rsidRPr="00270834">
              <w:t>n</w:t>
            </w:r>
            <w:r w:rsidRPr="00270834">
              <w:rPr>
                <w:b/>
                <w:bCs/>
                <w:color w:val="000080"/>
              </w:rPr>
              <w:t>,</w:t>
            </w:r>
            <w:r w:rsidRPr="00270834">
              <w:t xml:space="preserve"> k</w:t>
            </w:r>
            <w:r w:rsidRPr="00270834">
              <w:rPr>
                <w:b/>
                <w:bCs/>
                <w:color w:val="000080"/>
              </w:rPr>
              <w:t>));</w:t>
            </w:r>
          </w:p>
          <w:p w:rsidR="00270834" w:rsidRPr="00270834" w:rsidRDefault="00270834" w:rsidP="00270834">
            <w:pPr>
              <w:pStyle w:val="af4"/>
            </w:pPr>
            <w:r w:rsidRPr="00270834">
              <w:t xml:space="preserve">    </w:t>
            </w:r>
            <w:r w:rsidRPr="00270834">
              <w:rPr>
                <w:b/>
                <w:bCs/>
                <w:color w:val="0000FF"/>
              </w:rPr>
              <w:t>return</w:t>
            </w:r>
            <w:r w:rsidRPr="00270834">
              <w:t xml:space="preserve"> </w:t>
            </w:r>
            <w:r w:rsidRPr="00270834">
              <w:rPr>
                <w:color w:val="FF8000"/>
              </w:rPr>
              <w:t>0</w:t>
            </w:r>
            <w:r w:rsidRPr="00270834">
              <w:rPr>
                <w:b/>
                <w:bCs/>
                <w:color w:val="000080"/>
              </w:rPr>
              <w:t>;</w:t>
            </w:r>
          </w:p>
          <w:p w:rsidR="009F435E" w:rsidRPr="00270834" w:rsidRDefault="00270834" w:rsidP="00270834">
            <w:pPr>
              <w:pStyle w:val="af4"/>
              <w:rPr>
                <w:rFonts w:ascii="宋体" w:hAnsi="宋体"/>
              </w:rPr>
            </w:pPr>
            <w:r w:rsidRPr="00270834">
              <w:rPr>
                <w:b/>
                <w:bCs/>
                <w:color w:val="000080"/>
              </w:rPr>
              <w:t>}</w:t>
            </w:r>
          </w:p>
        </w:tc>
      </w:tr>
    </w:tbl>
    <w:p w:rsidR="009F435E" w:rsidRDefault="003611D0" w:rsidP="003611D0">
      <w:pPr>
        <w:pStyle w:val="3"/>
      </w:pPr>
      <w:r>
        <w:rPr>
          <w:rFonts w:hint="eastAsia"/>
        </w:rPr>
        <w:t>运行结果</w:t>
      </w:r>
    </w:p>
    <w:p w:rsidR="006C3524" w:rsidRDefault="00066609" w:rsidP="003611D0">
      <w:pPr>
        <w:pStyle w:val="a6"/>
      </w:pPr>
      <w:r>
        <w:rPr>
          <w:noProof/>
        </w:rPr>
        <w:drawing>
          <wp:inline distT="0" distB="0" distL="0" distR="0">
            <wp:extent cx="5400000" cy="1270952"/>
            <wp:effectExtent l="0" t="0" r="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6.16 digh.p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524" w:rsidRPr="00036EE0" w:rsidRDefault="00A84A09" w:rsidP="006C3524">
      <w:pPr>
        <w:pStyle w:val="2"/>
      </w:pPr>
      <w:r>
        <w:rPr>
          <w:rFonts w:hint="eastAsia"/>
        </w:rPr>
        <w:lastRenderedPageBreak/>
        <w:t>两数对换</w:t>
      </w:r>
    </w:p>
    <w:p w:rsidR="009F435E" w:rsidRDefault="009F435E" w:rsidP="003611D0">
      <w:pPr>
        <w:ind w:firstLineChars="200" w:firstLine="480"/>
      </w:pPr>
      <w:r>
        <w:rPr>
          <w:rFonts w:hint="eastAsia"/>
        </w:rPr>
        <w:t>定义一个宏</w:t>
      </w:r>
      <m:oMath>
        <m:r>
          <m:rPr>
            <m:sty m:val="b"/>
          </m:rPr>
          <w:rPr>
            <w:rFonts w:ascii="Latin Modern Math" w:hAnsi="Latin Modern Math"/>
          </w:rPr>
          <m:t>swap</m:t>
        </m:r>
        <m:r>
          <w:rPr>
            <w:rFonts w:ascii="Latin Modern Math" w:hAnsi="Latin Modern Math"/>
          </w:rPr>
          <m:t>(x,  y)</m:t>
        </m:r>
      </m:oMath>
      <w:r w:rsidR="00EB17DE">
        <w:rPr>
          <w:rFonts w:hint="eastAsia"/>
        </w:rPr>
        <w:t>，</w:t>
      </w:r>
      <w:r>
        <w:rPr>
          <w:rFonts w:hint="eastAsia"/>
        </w:rPr>
        <w:t>完成对两个整数</w:t>
      </w:r>
      <m:oMath>
        <m:r>
          <w:rPr>
            <w:rFonts w:ascii="Latin Modern Math" w:hAnsi="Latin Modern Math"/>
          </w:rPr>
          <m:t>x</m:t>
        </m:r>
        <m:r>
          <w:rPr>
            <w:rFonts w:ascii="Latin Modern Math" w:hAnsi="Latin Modern Math" w:hint="eastAsia"/>
          </w:rPr>
          <m:t>,</m:t>
        </m:r>
        <m:r>
          <w:rPr>
            <w:rFonts w:ascii="Latin Modern Math" w:hAnsi="Latin Modern Math"/>
          </w:rPr>
          <m:t> y</m:t>
        </m:r>
      </m:oMath>
      <w:r>
        <w:rPr>
          <w:rFonts w:hint="eastAsia"/>
        </w:rPr>
        <w:t>的交换。</w:t>
      </w:r>
    </w:p>
    <w:p w:rsidR="003611D0" w:rsidRPr="003611D0" w:rsidRDefault="003611D0" w:rsidP="003611D0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6718B2">
        <w:tc>
          <w:tcPr>
            <w:tcW w:w="0" w:type="auto"/>
            <w:shd w:val="clear" w:color="auto" w:fill="E5E5E5"/>
          </w:tcPr>
          <w:p w:rsidR="009F435E" w:rsidRDefault="009F435E" w:rsidP="00AB691A">
            <w:pPr>
              <w:pStyle w:val="af4"/>
            </w:pPr>
            <w:r>
              <w:t>1</w:t>
            </w:r>
          </w:p>
          <w:p w:rsidR="009F435E" w:rsidRDefault="009F435E" w:rsidP="00AB691A">
            <w:pPr>
              <w:pStyle w:val="af4"/>
            </w:pPr>
            <w:r>
              <w:t>2</w:t>
            </w:r>
          </w:p>
          <w:p w:rsidR="009F435E" w:rsidRDefault="009F435E" w:rsidP="00AB691A">
            <w:pPr>
              <w:pStyle w:val="af4"/>
            </w:pPr>
            <w:r>
              <w:t>3</w:t>
            </w:r>
          </w:p>
          <w:p w:rsidR="009F435E" w:rsidRDefault="009F435E" w:rsidP="00AB691A">
            <w:pPr>
              <w:pStyle w:val="af4"/>
            </w:pPr>
            <w:r>
              <w:t>4</w:t>
            </w:r>
          </w:p>
          <w:p w:rsidR="009F435E" w:rsidRDefault="009F435E" w:rsidP="00AB691A">
            <w:pPr>
              <w:pStyle w:val="af4"/>
            </w:pPr>
            <w:r>
              <w:t>5</w:t>
            </w:r>
          </w:p>
          <w:p w:rsidR="009F435E" w:rsidRDefault="009F435E" w:rsidP="00AB691A">
            <w:pPr>
              <w:pStyle w:val="af4"/>
            </w:pPr>
            <w:r>
              <w:t>6</w:t>
            </w:r>
          </w:p>
          <w:p w:rsidR="009F435E" w:rsidRDefault="009F435E" w:rsidP="00AB691A">
            <w:pPr>
              <w:pStyle w:val="af4"/>
            </w:pPr>
            <w:r>
              <w:t>7</w:t>
            </w:r>
          </w:p>
          <w:p w:rsidR="009F435E" w:rsidRDefault="009F435E" w:rsidP="00AB691A">
            <w:pPr>
              <w:pStyle w:val="af4"/>
            </w:pPr>
            <w:r>
              <w:t>8</w:t>
            </w:r>
          </w:p>
          <w:p w:rsidR="009F435E" w:rsidRDefault="009F435E" w:rsidP="00AB691A">
            <w:pPr>
              <w:pStyle w:val="af4"/>
            </w:pPr>
            <w:r>
              <w:t>9</w:t>
            </w:r>
          </w:p>
          <w:p w:rsidR="009F435E" w:rsidRDefault="009F435E" w:rsidP="00AB691A">
            <w:pPr>
              <w:pStyle w:val="af4"/>
            </w:pPr>
            <w:r>
              <w:t>10</w:t>
            </w:r>
          </w:p>
          <w:p w:rsidR="009F435E" w:rsidRDefault="009F435E" w:rsidP="00AB691A">
            <w:pPr>
              <w:pStyle w:val="af4"/>
            </w:pPr>
            <w:r>
              <w:t>11</w:t>
            </w:r>
          </w:p>
          <w:p w:rsidR="009F435E" w:rsidRDefault="009F435E" w:rsidP="00AB691A">
            <w:pPr>
              <w:pStyle w:val="af4"/>
            </w:pPr>
            <w:r>
              <w:t>12</w:t>
            </w:r>
          </w:p>
          <w:p w:rsidR="009F435E" w:rsidRDefault="009F435E" w:rsidP="00AB691A">
            <w:pPr>
              <w:pStyle w:val="af4"/>
            </w:pPr>
            <w:r>
              <w:t>13</w:t>
            </w:r>
          </w:p>
          <w:p w:rsidR="009F435E" w:rsidRDefault="009F435E" w:rsidP="00AB691A">
            <w:pPr>
              <w:pStyle w:val="af4"/>
            </w:pPr>
            <w:r>
              <w:t>14</w:t>
            </w:r>
          </w:p>
          <w:p w:rsidR="009F435E" w:rsidRDefault="009F435E" w:rsidP="00AB691A">
            <w:pPr>
              <w:pStyle w:val="af4"/>
            </w:pPr>
            <w:r>
              <w:t>15</w:t>
            </w:r>
          </w:p>
          <w:p w:rsidR="009F435E" w:rsidRDefault="009F435E" w:rsidP="00AB691A">
            <w:pPr>
              <w:pStyle w:val="af4"/>
            </w:pPr>
            <w:r>
              <w:t>16</w:t>
            </w:r>
          </w:p>
          <w:p w:rsidR="00AB691A" w:rsidRDefault="00AB691A" w:rsidP="00AB691A">
            <w:pPr>
              <w:pStyle w:val="af4"/>
            </w:pPr>
            <w:r>
              <w:rPr>
                <w:rFonts w:hint="eastAsia"/>
              </w:rPr>
              <w:t>17</w:t>
            </w:r>
          </w:p>
          <w:p w:rsidR="00AB691A" w:rsidRDefault="00AB691A" w:rsidP="00AB691A">
            <w:pPr>
              <w:pStyle w:val="af4"/>
            </w:pPr>
            <w:r>
              <w:rPr>
                <w:rFonts w:hint="eastAsia"/>
              </w:rPr>
              <w:t>18</w:t>
            </w:r>
          </w:p>
          <w:p w:rsidR="00AB691A" w:rsidRDefault="00AB691A" w:rsidP="00AB691A">
            <w:pPr>
              <w:pStyle w:val="af4"/>
            </w:pPr>
            <w:r>
              <w:rPr>
                <w:rFonts w:hint="eastAsia"/>
              </w:rPr>
              <w:t>19</w:t>
            </w:r>
          </w:p>
          <w:p w:rsidR="00AB691A" w:rsidRDefault="00AB691A" w:rsidP="00AB691A">
            <w:pPr>
              <w:pStyle w:val="af4"/>
            </w:pPr>
            <w:r>
              <w:rPr>
                <w:rFonts w:hint="eastAsia"/>
              </w:rPr>
              <w:t>20</w:t>
            </w:r>
          </w:p>
          <w:p w:rsidR="00AB691A" w:rsidRDefault="00AB691A" w:rsidP="00AB691A">
            <w:pPr>
              <w:pStyle w:val="af4"/>
            </w:pPr>
            <w:r>
              <w:rPr>
                <w:rFonts w:hint="eastAsia"/>
              </w:rPr>
              <w:t>21</w:t>
            </w:r>
          </w:p>
        </w:tc>
        <w:tc>
          <w:tcPr>
            <w:tcW w:w="10914" w:type="dxa"/>
            <w:shd w:val="clear" w:color="auto" w:fill="E5E5E5"/>
          </w:tcPr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>/*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>* filename: 6.17 swap.c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>* property: exercise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>*/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</w:p>
          <w:p w:rsidR="00AB691A" w:rsidRPr="00AB691A" w:rsidRDefault="00AB691A" w:rsidP="00AB691A">
            <w:pPr>
              <w:pStyle w:val="af4"/>
              <w:rPr>
                <w:rFonts w:cs="宋体"/>
                <w:color w:val="804000"/>
              </w:rPr>
            </w:pPr>
            <w:r w:rsidRPr="00AB691A">
              <w:rPr>
                <w:rFonts w:cs="宋体"/>
                <w:color w:val="804000"/>
              </w:rPr>
              <w:t>#include &lt;stdio.h&gt;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8000FF"/>
              </w:rPr>
              <w:t>int</w:t>
            </w:r>
            <w:r w:rsidRPr="00AB691A">
              <w:rPr>
                <w:rFonts w:cs="宋体"/>
                <w:color w:val="000000"/>
              </w:rPr>
              <w:t xml:space="preserve"> X</w:t>
            </w:r>
            <w:r w:rsidRPr="00AB691A">
              <w:rPr>
                <w:rFonts w:cs="宋体"/>
                <w:b/>
                <w:bCs/>
                <w:color w:val="000080"/>
              </w:rPr>
              <w:t>,</w:t>
            </w:r>
            <w:r w:rsidRPr="00AB691A">
              <w:rPr>
                <w:rFonts w:cs="宋体"/>
                <w:color w:val="000000"/>
              </w:rPr>
              <w:t xml:space="preserve"> Y</w:t>
            </w:r>
            <w:r w:rsidRPr="00AB691A">
              <w:rPr>
                <w:rFonts w:cs="宋体"/>
                <w:b/>
                <w:bCs/>
                <w:color w:val="000080"/>
              </w:rPr>
              <w:t>;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8000FF"/>
              </w:rPr>
              <w:t>void</w:t>
            </w:r>
            <w:r w:rsidRPr="00AB691A">
              <w:rPr>
                <w:rFonts w:cs="宋体"/>
                <w:color w:val="000000"/>
              </w:rPr>
              <w:t xml:space="preserve"> swap</w:t>
            </w:r>
            <w:r w:rsidRPr="00AB691A">
              <w:rPr>
                <w:rFonts w:cs="宋体"/>
                <w:b/>
                <w:bCs/>
                <w:color w:val="000080"/>
              </w:rPr>
              <w:t>(</w:t>
            </w:r>
            <w:r w:rsidRPr="00AB691A">
              <w:rPr>
                <w:rFonts w:cs="宋体"/>
                <w:color w:val="8000FF"/>
              </w:rPr>
              <w:t>int</w:t>
            </w:r>
            <w:r w:rsidRPr="00AB691A">
              <w:rPr>
                <w:rFonts w:cs="宋体"/>
                <w:color w:val="000000"/>
              </w:rPr>
              <w:t xml:space="preserve"> x</w:t>
            </w:r>
            <w:r w:rsidRPr="00AB691A">
              <w:rPr>
                <w:rFonts w:cs="宋体"/>
                <w:b/>
                <w:bCs/>
                <w:color w:val="000080"/>
              </w:rPr>
              <w:t>,</w:t>
            </w:r>
            <w:r w:rsidRPr="00AB691A">
              <w:rPr>
                <w:rFonts w:cs="宋体"/>
                <w:color w:val="000000"/>
              </w:rPr>
              <w:t xml:space="preserve"> </w:t>
            </w:r>
            <w:r w:rsidRPr="00AB691A">
              <w:rPr>
                <w:rFonts w:cs="宋体"/>
                <w:color w:val="8000FF"/>
              </w:rPr>
              <w:t>int</w:t>
            </w:r>
            <w:r w:rsidRPr="00AB691A">
              <w:rPr>
                <w:rFonts w:cs="宋体"/>
                <w:color w:val="000000"/>
              </w:rPr>
              <w:t xml:space="preserve"> y</w:t>
            </w:r>
            <w:r w:rsidRPr="00AB691A">
              <w:rPr>
                <w:rFonts w:cs="宋体"/>
                <w:b/>
                <w:bCs/>
                <w:color w:val="000080"/>
              </w:rPr>
              <w:t>)</w:t>
            </w:r>
            <w:r w:rsidRPr="00AB691A">
              <w:rPr>
                <w:rFonts w:cs="宋体"/>
                <w:color w:val="000000"/>
              </w:rPr>
              <w:t xml:space="preserve"> </w:t>
            </w:r>
            <w:r w:rsidRPr="00AB691A">
              <w:rPr>
                <w:rFonts w:cs="宋体"/>
                <w:b/>
                <w:bCs/>
                <w:color w:val="000080"/>
              </w:rPr>
              <w:t>{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 xml:space="preserve">    Y </w:t>
            </w:r>
            <w:r w:rsidRPr="00AB691A">
              <w:rPr>
                <w:rFonts w:cs="宋体"/>
                <w:b/>
                <w:bCs/>
                <w:color w:val="000080"/>
              </w:rPr>
              <w:t>=</w:t>
            </w:r>
            <w:r w:rsidRPr="00AB691A">
              <w:rPr>
                <w:rFonts w:cs="宋体"/>
                <w:color w:val="000000"/>
              </w:rPr>
              <w:t xml:space="preserve"> x</w:t>
            </w:r>
            <w:r w:rsidRPr="00AB691A">
              <w:rPr>
                <w:rFonts w:cs="宋体"/>
                <w:b/>
                <w:bCs/>
                <w:color w:val="000080"/>
              </w:rPr>
              <w:t>;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 xml:space="preserve">    X </w:t>
            </w:r>
            <w:r w:rsidRPr="00AB691A">
              <w:rPr>
                <w:rFonts w:cs="宋体"/>
                <w:b/>
                <w:bCs/>
                <w:color w:val="000080"/>
              </w:rPr>
              <w:t>=</w:t>
            </w:r>
            <w:r w:rsidRPr="00AB691A">
              <w:rPr>
                <w:rFonts w:cs="宋体"/>
                <w:color w:val="000000"/>
              </w:rPr>
              <w:t xml:space="preserve"> y</w:t>
            </w:r>
            <w:r w:rsidRPr="00AB691A">
              <w:rPr>
                <w:rFonts w:cs="宋体"/>
                <w:b/>
                <w:bCs/>
                <w:color w:val="000080"/>
              </w:rPr>
              <w:t>;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b/>
                <w:bCs/>
                <w:color w:val="000080"/>
              </w:rPr>
              <w:t>}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8000FF"/>
              </w:rPr>
              <w:t>int</w:t>
            </w:r>
            <w:r w:rsidRPr="00AB691A">
              <w:rPr>
                <w:rFonts w:cs="宋体"/>
                <w:color w:val="000000"/>
              </w:rPr>
              <w:t xml:space="preserve"> main</w:t>
            </w:r>
            <w:r w:rsidRPr="00AB691A">
              <w:rPr>
                <w:rFonts w:cs="宋体"/>
                <w:b/>
                <w:bCs/>
                <w:color w:val="000080"/>
              </w:rPr>
              <w:t>()</w:t>
            </w:r>
            <w:r w:rsidRPr="00AB691A">
              <w:rPr>
                <w:rFonts w:cs="宋体"/>
                <w:color w:val="000000"/>
              </w:rPr>
              <w:t xml:space="preserve"> </w:t>
            </w:r>
            <w:r w:rsidRPr="00AB691A">
              <w:rPr>
                <w:rFonts w:cs="宋体"/>
                <w:b/>
                <w:bCs/>
                <w:color w:val="000080"/>
              </w:rPr>
              <w:t>{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 xml:space="preserve">    printf</w:t>
            </w:r>
            <w:r w:rsidRPr="00AB691A">
              <w:rPr>
                <w:rFonts w:cs="宋体"/>
                <w:b/>
                <w:bCs/>
                <w:color w:val="000080"/>
              </w:rPr>
              <w:t>(</w:t>
            </w:r>
            <w:r w:rsidRPr="00AB691A">
              <w:rPr>
                <w:rFonts w:cs="宋体"/>
                <w:color w:val="808080"/>
              </w:rPr>
              <w:t>"X, Y = "</w:t>
            </w:r>
            <w:r w:rsidRPr="00AB691A">
              <w:rPr>
                <w:rFonts w:cs="宋体"/>
                <w:b/>
                <w:bCs/>
                <w:color w:val="000080"/>
              </w:rPr>
              <w:t>);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 xml:space="preserve">    scanf</w:t>
            </w:r>
            <w:r w:rsidRPr="00AB691A">
              <w:rPr>
                <w:rFonts w:cs="宋体"/>
                <w:b/>
                <w:bCs/>
                <w:color w:val="000080"/>
              </w:rPr>
              <w:t>(</w:t>
            </w:r>
            <w:r w:rsidRPr="00AB691A">
              <w:rPr>
                <w:rFonts w:cs="宋体"/>
                <w:color w:val="808080"/>
              </w:rPr>
              <w:t>"%d, %d"</w:t>
            </w:r>
            <w:r w:rsidRPr="00AB691A">
              <w:rPr>
                <w:rFonts w:cs="宋体"/>
                <w:b/>
                <w:bCs/>
                <w:color w:val="000080"/>
              </w:rPr>
              <w:t>,</w:t>
            </w:r>
            <w:r w:rsidRPr="00AB691A">
              <w:rPr>
                <w:rFonts w:cs="宋体"/>
                <w:color w:val="000000"/>
              </w:rPr>
              <w:t xml:space="preserve"> </w:t>
            </w:r>
            <w:r w:rsidRPr="00AB691A">
              <w:rPr>
                <w:rFonts w:cs="宋体"/>
                <w:b/>
                <w:bCs/>
                <w:color w:val="000080"/>
              </w:rPr>
              <w:t>&amp;</w:t>
            </w:r>
            <w:r w:rsidRPr="00AB691A">
              <w:rPr>
                <w:rFonts w:cs="宋体"/>
                <w:color w:val="000000"/>
              </w:rPr>
              <w:t>X</w:t>
            </w:r>
            <w:r w:rsidRPr="00AB691A">
              <w:rPr>
                <w:rFonts w:cs="宋体"/>
                <w:b/>
                <w:bCs/>
                <w:color w:val="000080"/>
              </w:rPr>
              <w:t>,</w:t>
            </w:r>
            <w:r w:rsidRPr="00AB691A">
              <w:rPr>
                <w:rFonts w:cs="宋体"/>
                <w:color w:val="000000"/>
              </w:rPr>
              <w:t xml:space="preserve"> </w:t>
            </w:r>
            <w:r w:rsidRPr="00AB691A">
              <w:rPr>
                <w:rFonts w:cs="宋体"/>
                <w:b/>
                <w:bCs/>
                <w:color w:val="000080"/>
              </w:rPr>
              <w:t>&amp;</w:t>
            </w:r>
            <w:r w:rsidRPr="00AB691A">
              <w:rPr>
                <w:rFonts w:cs="宋体"/>
                <w:color w:val="000000"/>
              </w:rPr>
              <w:t>Y</w:t>
            </w:r>
            <w:r w:rsidRPr="00AB691A">
              <w:rPr>
                <w:rFonts w:cs="宋体"/>
                <w:b/>
                <w:bCs/>
                <w:color w:val="000080"/>
              </w:rPr>
              <w:t>);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 xml:space="preserve">    swap</w:t>
            </w:r>
            <w:r w:rsidRPr="00AB691A">
              <w:rPr>
                <w:rFonts w:cs="宋体"/>
                <w:b/>
                <w:bCs/>
                <w:color w:val="000080"/>
              </w:rPr>
              <w:t>(</w:t>
            </w:r>
            <w:r w:rsidRPr="00AB691A">
              <w:rPr>
                <w:rFonts w:cs="宋体"/>
                <w:color w:val="000000"/>
              </w:rPr>
              <w:t>X</w:t>
            </w:r>
            <w:r w:rsidRPr="00AB691A">
              <w:rPr>
                <w:rFonts w:cs="宋体"/>
                <w:b/>
                <w:bCs/>
                <w:color w:val="000080"/>
              </w:rPr>
              <w:t>,</w:t>
            </w:r>
            <w:r w:rsidRPr="00AB691A">
              <w:rPr>
                <w:rFonts w:cs="宋体"/>
                <w:color w:val="000000"/>
              </w:rPr>
              <w:t xml:space="preserve"> Y</w:t>
            </w:r>
            <w:r w:rsidRPr="00AB691A">
              <w:rPr>
                <w:rFonts w:cs="宋体"/>
                <w:b/>
                <w:bCs/>
                <w:color w:val="000080"/>
              </w:rPr>
              <w:t>);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 xml:space="preserve">    printf</w:t>
            </w:r>
            <w:r w:rsidRPr="00AB691A">
              <w:rPr>
                <w:rFonts w:cs="宋体"/>
                <w:b/>
                <w:bCs/>
                <w:color w:val="000080"/>
              </w:rPr>
              <w:t>(</w:t>
            </w:r>
            <w:r w:rsidRPr="00AB691A">
              <w:rPr>
                <w:rFonts w:cs="宋体"/>
                <w:color w:val="808080"/>
              </w:rPr>
              <w:t>"X, Y = %d, %d"</w:t>
            </w:r>
            <w:r w:rsidRPr="00AB691A">
              <w:rPr>
                <w:rFonts w:cs="宋体"/>
                <w:b/>
                <w:bCs/>
                <w:color w:val="000080"/>
              </w:rPr>
              <w:t>,</w:t>
            </w:r>
            <w:r w:rsidRPr="00AB691A">
              <w:rPr>
                <w:rFonts w:cs="宋体"/>
                <w:color w:val="000000"/>
              </w:rPr>
              <w:t xml:space="preserve"> X</w:t>
            </w:r>
            <w:r w:rsidRPr="00AB691A">
              <w:rPr>
                <w:rFonts w:cs="宋体"/>
                <w:b/>
                <w:bCs/>
                <w:color w:val="000080"/>
              </w:rPr>
              <w:t>,</w:t>
            </w:r>
            <w:r w:rsidRPr="00AB691A">
              <w:rPr>
                <w:rFonts w:cs="宋体"/>
                <w:color w:val="000000"/>
              </w:rPr>
              <w:t xml:space="preserve"> Y</w:t>
            </w:r>
            <w:r w:rsidRPr="00AB691A">
              <w:rPr>
                <w:rFonts w:cs="宋体"/>
                <w:b/>
                <w:bCs/>
                <w:color w:val="000080"/>
              </w:rPr>
              <w:t>);</w:t>
            </w:r>
          </w:p>
          <w:p w:rsidR="00AB691A" w:rsidRPr="00AB691A" w:rsidRDefault="00AB691A" w:rsidP="00AB691A">
            <w:pPr>
              <w:pStyle w:val="af4"/>
              <w:rPr>
                <w:rFonts w:cs="宋体"/>
                <w:color w:val="000000"/>
              </w:rPr>
            </w:pPr>
            <w:r w:rsidRPr="00AB691A">
              <w:rPr>
                <w:rFonts w:cs="宋体"/>
                <w:color w:val="000000"/>
              </w:rPr>
              <w:t xml:space="preserve">    </w:t>
            </w:r>
            <w:r w:rsidRPr="00AB691A">
              <w:rPr>
                <w:rFonts w:cs="宋体"/>
                <w:b/>
                <w:bCs/>
                <w:color w:val="0000FF"/>
              </w:rPr>
              <w:t>return</w:t>
            </w:r>
            <w:r w:rsidRPr="00AB691A">
              <w:rPr>
                <w:rFonts w:cs="宋体"/>
                <w:color w:val="000000"/>
              </w:rPr>
              <w:t xml:space="preserve"> </w:t>
            </w:r>
            <w:r w:rsidRPr="00AB691A">
              <w:rPr>
                <w:rFonts w:cs="宋体"/>
                <w:color w:val="FF8000"/>
              </w:rPr>
              <w:t>0</w:t>
            </w:r>
            <w:r w:rsidRPr="00AB691A">
              <w:rPr>
                <w:rFonts w:cs="宋体"/>
                <w:b/>
                <w:bCs/>
                <w:color w:val="000080"/>
              </w:rPr>
              <w:t>;</w:t>
            </w:r>
          </w:p>
          <w:p w:rsidR="009F435E" w:rsidRPr="00AB691A" w:rsidRDefault="00AB691A" w:rsidP="00AB691A">
            <w:pPr>
              <w:pStyle w:val="af4"/>
              <w:rPr>
                <w:rFonts w:ascii="宋体" w:hAnsi="宋体" w:cs="宋体"/>
              </w:rPr>
            </w:pPr>
            <w:r w:rsidRPr="00AB691A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9F435E" w:rsidRDefault="003611D0" w:rsidP="003611D0">
      <w:pPr>
        <w:pStyle w:val="3"/>
      </w:pPr>
      <w:r>
        <w:rPr>
          <w:rFonts w:hint="eastAsia"/>
        </w:rPr>
        <w:t>运行结果</w:t>
      </w:r>
    </w:p>
    <w:p w:rsidR="006C3524" w:rsidRDefault="00023073" w:rsidP="003611D0">
      <w:pPr>
        <w:pStyle w:val="a6"/>
      </w:pPr>
      <w:r>
        <w:rPr>
          <w:noProof/>
        </w:rPr>
        <w:drawing>
          <wp:inline distT="0" distB="0" distL="0" distR="0">
            <wp:extent cx="5400000" cy="1270952"/>
            <wp:effectExtent l="0" t="0" r="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6.17 swap.p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524" w:rsidRPr="00E33C3F" w:rsidRDefault="001852D0" w:rsidP="006C3524">
      <w:pPr>
        <w:pStyle w:val="2"/>
      </w:pPr>
      <w:r>
        <w:rPr>
          <w:rFonts w:hint="eastAsia"/>
        </w:rPr>
        <w:t>三数最大值宏</w:t>
      </w:r>
    </w:p>
    <w:p w:rsidR="009F435E" w:rsidRDefault="009F435E" w:rsidP="006A7C6E">
      <w:pPr>
        <w:ind w:firstLineChars="200" w:firstLine="480"/>
      </w:pPr>
      <w:r>
        <w:rPr>
          <w:rFonts w:hint="eastAsia"/>
        </w:rPr>
        <w:t>定义一个宏</w:t>
      </w:r>
      <m:oMath>
        <m:r>
          <m:rPr>
            <m:sty m:val="b"/>
          </m:rPr>
          <w:rPr>
            <w:rFonts w:ascii="Latin Modern Math" w:hAnsi="Latin Modern Math"/>
          </w:rPr>
          <m:t>max</m:t>
        </m:r>
        <m:d>
          <m:dPr>
            <m:ctrlPr>
              <w:rPr>
                <w:rFonts w:ascii="Latin Modern Math" w:hAnsi="Latin Modern Math"/>
              </w:rPr>
            </m:ctrlPr>
          </m:dPr>
          <m:e>
            <m:r>
              <w:rPr>
                <w:rFonts w:ascii="Latin Modern Math" w:hAnsi="Latin Modern Math"/>
              </w:rPr>
              <m:t>x, y, z</m:t>
            </m:r>
          </m:e>
        </m:d>
      </m:oMath>
      <w:r>
        <w:rPr>
          <w:rFonts w:hint="eastAsia"/>
        </w:rPr>
        <w:t>从三个数</w:t>
      </w:r>
      <m:oMath>
        <m:r>
          <w:rPr>
            <w:rFonts w:ascii="Latin Modern Math" w:hAnsi="Latin Modern Math"/>
          </w:rPr>
          <m:t>x, y, z</m:t>
        </m:r>
      </m:oMath>
      <w:r>
        <w:rPr>
          <w:rFonts w:hint="eastAsia"/>
        </w:rPr>
        <w:t>中找出最大数。</w:t>
      </w:r>
    </w:p>
    <w:p w:rsidR="00E910DE" w:rsidRDefault="00E910DE" w:rsidP="00E910DE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6718B2">
        <w:tc>
          <w:tcPr>
            <w:tcW w:w="0" w:type="auto"/>
            <w:shd w:val="clear" w:color="auto" w:fill="E5E5E5"/>
          </w:tcPr>
          <w:p w:rsidR="009F435E" w:rsidRDefault="009F435E" w:rsidP="00033534">
            <w:pPr>
              <w:pStyle w:val="af4"/>
            </w:pPr>
            <w:r>
              <w:t>1</w:t>
            </w:r>
          </w:p>
          <w:p w:rsidR="009F435E" w:rsidRDefault="009F435E" w:rsidP="00033534">
            <w:pPr>
              <w:pStyle w:val="af4"/>
            </w:pPr>
            <w:r>
              <w:t>2</w:t>
            </w:r>
          </w:p>
          <w:p w:rsidR="009F435E" w:rsidRDefault="009F435E" w:rsidP="00033534">
            <w:pPr>
              <w:pStyle w:val="af4"/>
            </w:pPr>
            <w:r>
              <w:t>3</w:t>
            </w:r>
          </w:p>
          <w:p w:rsidR="009F435E" w:rsidRDefault="009F435E" w:rsidP="00033534">
            <w:pPr>
              <w:pStyle w:val="af4"/>
            </w:pPr>
            <w:r>
              <w:t>4</w:t>
            </w:r>
          </w:p>
          <w:p w:rsidR="009F435E" w:rsidRDefault="009F435E" w:rsidP="00033534">
            <w:pPr>
              <w:pStyle w:val="af4"/>
            </w:pPr>
            <w:r>
              <w:t>5</w:t>
            </w:r>
          </w:p>
          <w:p w:rsidR="009F435E" w:rsidRDefault="009F435E" w:rsidP="00033534">
            <w:pPr>
              <w:pStyle w:val="af4"/>
            </w:pPr>
            <w:r>
              <w:t>6</w:t>
            </w:r>
          </w:p>
          <w:p w:rsidR="009F435E" w:rsidRDefault="009F435E" w:rsidP="00033534">
            <w:pPr>
              <w:pStyle w:val="af4"/>
            </w:pPr>
            <w:r>
              <w:t>7</w:t>
            </w:r>
          </w:p>
          <w:p w:rsidR="009F435E" w:rsidRDefault="009F435E" w:rsidP="00033534">
            <w:pPr>
              <w:pStyle w:val="af4"/>
            </w:pPr>
            <w:r>
              <w:lastRenderedPageBreak/>
              <w:t>8</w:t>
            </w:r>
          </w:p>
          <w:p w:rsidR="009F435E" w:rsidRDefault="009F435E" w:rsidP="00033534">
            <w:pPr>
              <w:pStyle w:val="af4"/>
            </w:pPr>
            <w:r>
              <w:t>9</w:t>
            </w:r>
          </w:p>
          <w:p w:rsidR="009F435E" w:rsidRDefault="009F435E" w:rsidP="00033534">
            <w:pPr>
              <w:pStyle w:val="af4"/>
            </w:pPr>
            <w:r>
              <w:t>10</w:t>
            </w:r>
          </w:p>
          <w:p w:rsidR="009F435E" w:rsidRDefault="009F435E" w:rsidP="00033534">
            <w:pPr>
              <w:pStyle w:val="af4"/>
            </w:pPr>
            <w:r>
              <w:t>11</w:t>
            </w:r>
          </w:p>
          <w:p w:rsidR="009F435E" w:rsidRDefault="009F435E" w:rsidP="00033534">
            <w:pPr>
              <w:pStyle w:val="af4"/>
            </w:pPr>
            <w:r>
              <w:t>12</w:t>
            </w:r>
          </w:p>
          <w:p w:rsidR="009F435E" w:rsidRDefault="009F435E" w:rsidP="00033534">
            <w:pPr>
              <w:pStyle w:val="af4"/>
            </w:pPr>
            <w:r>
              <w:t>13</w:t>
            </w:r>
          </w:p>
          <w:p w:rsidR="009F435E" w:rsidRDefault="009F435E" w:rsidP="00033534">
            <w:pPr>
              <w:pStyle w:val="af4"/>
            </w:pPr>
            <w:r>
              <w:t>14</w:t>
            </w:r>
          </w:p>
          <w:p w:rsidR="009F435E" w:rsidRDefault="009F435E" w:rsidP="00033534">
            <w:pPr>
              <w:pStyle w:val="af4"/>
            </w:pPr>
            <w:r>
              <w:t>15</w:t>
            </w:r>
          </w:p>
          <w:p w:rsidR="009F435E" w:rsidRDefault="009F435E" w:rsidP="00033534">
            <w:pPr>
              <w:pStyle w:val="af4"/>
            </w:pPr>
            <w:r>
              <w:t>16</w:t>
            </w:r>
          </w:p>
        </w:tc>
        <w:tc>
          <w:tcPr>
            <w:tcW w:w="10904" w:type="dxa"/>
            <w:shd w:val="clear" w:color="auto" w:fill="E5E5E5"/>
          </w:tcPr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000000"/>
              </w:rPr>
              <w:lastRenderedPageBreak/>
              <w:t>/*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000000"/>
              </w:rPr>
              <w:t>* filename: 6.18 max.c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000000"/>
              </w:rPr>
              <w:t>* property: exercise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000000"/>
              </w:rPr>
              <w:t>*/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</w:p>
          <w:p w:rsidR="00033534" w:rsidRPr="00033534" w:rsidRDefault="00033534" w:rsidP="00033534">
            <w:pPr>
              <w:pStyle w:val="af4"/>
              <w:rPr>
                <w:rFonts w:cs="宋体"/>
                <w:color w:val="804000"/>
              </w:rPr>
            </w:pPr>
            <w:r w:rsidRPr="00033534">
              <w:rPr>
                <w:rFonts w:cs="宋体"/>
                <w:color w:val="804000"/>
              </w:rPr>
              <w:t>#include &lt;stdio.h&gt;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</w:p>
          <w:p w:rsidR="00033534" w:rsidRPr="00033534" w:rsidRDefault="00033534" w:rsidP="00033534">
            <w:pPr>
              <w:pStyle w:val="af4"/>
              <w:rPr>
                <w:rFonts w:cs="宋体"/>
                <w:color w:val="804000"/>
              </w:rPr>
            </w:pPr>
            <w:r w:rsidRPr="00033534">
              <w:rPr>
                <w:rFonts w:cs="宋体"/>
                <w:color w:val="804000"/>
              </w:rPr>
              <w:lastRenderedPageBreak/>
              <w:t>#define MAX(a, b, c)        ((a &gt; b? a : b) &gt; c? (a &gt; b? a : b) : c)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8000FF"/>
              </w:rPr>
              <w:t>int</w:t>
            </w:r>
            <w:r w:rsidRPr="00033534">
              <w:rPr>
                <w:rFonts w:cs="宋体"/>
                <w:color w:val="000000"/>
              </w:rPr>
              <w:t xml:space="preserve"> main</w:t>
            </w:r>
            <w:r w:rsidRPr="00033534">
              <w:rPr>
                <w:rFonts w:cs="宋体"/>
                <w:b/>
                <w:bCs/>
                <w:color w:val="000080"/>
              </w:rPr>
              <w:t>()</w:t>
            </w:r>
            <w:r w:rsidRPr="00033534">
              <w:rPr>
                <w:rFonts w:cs="宋体"/>
                <w:color w:val="000000"/>
              </w:rPr>
              <w:t xml:space="preserve"> </w:t>
            </w:r>
            <w:r w:rsidRPr="00033534">
              <w:rPr>
                <w:rFonts w:cs="宋体"/>
                <w:b/>
                <w:bCs/>
                <w:color w:val="000080"/>
              </w:rPr>
              <w:t>{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000000"/>
              </w:rPr>
              <w:t xml:space="preserve">    </w:t>
            </w:r>
            <w:r w:rsidRPr="00033534">
              <w:rPr>
                <w:rFonts w:cs="宋体"/>
                <w:color w:val="8000FF"/>
              </w:rPr>
              <w:t>int</w:t>
            </w:r>
            <w:r w:rsidRPr="00033534">
              <w:rPr>
                <w:rFonts w:cs="宋体"/>
                <w:color w:val="000000"/>
              </w:rPr>
              <w:t xml:space="preserve"> x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y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z</w:t>
            </w:r>
            <w:r w:rsidRPr="00033534">
              <w:rPr>
                <w:rFonts w:cs="宋体"/>
                <w:b/>
                <w:bCs/>
                <w:color w:val="000080"/>
              </w:rPr>
              <w:t>;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000000"/>
              </w:rPr>
              <w:t xml:space="preserve">    printf</w:t>
            </w:r>
            <w:r w:rsidRPr="00033534">
              <w:rPr>
                <w:rFonts w:cs="宋体"/>
                <w:b/>
                <w:bCs/>
                <w:color w:val="000080"/>
              </w:rPr>
              <w:t>(</w:t>
            </w:r>
            <w:r w:rsidRPr="00033534">
              <w:rPr>
                <w:rFonts w:cs="宋体"/>
                <w:color w:val="808080"/>
              </w:rPr>
              <w:t>"x, y, z = "</w:t>
            </w:r>
            <w:r w:rsidRPr="00033534">
              <w:rPr>
                <w:rFonts w:cs="宋体"/>
                <w:b/>
                <w:bCs/>
                <w:color w:val="000080"/>
              </w:rPr>
              <w:t>);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000000"/>
              </w:rPr>
              <w:t xml:space="preserve">    scanf</w:t>
            </w:r>
            <w:r w:rsidRPr="00033534">
              <w:rPr>
                <w:rFonts w:cs="宋体"/>
                <w:b/>
                <w:bCs/>
                <w:color w:val="000080"/>
              </w:rPr>
              <w:t>(</w:t>
            </w:r>
            <w:r w:rsidRPr="00033534">
              <w:rPr>
                <w:rFonts w:cs="宋体"/>
                <w:color w:val="808080"/>
              </w:rPr>
              <w:t>"%d, %d, %d"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</w:t>
            </w:r>
            <w:r w:rsidRPr="00033534">
              <w:rPr>
                <w:rFonts w:cs="宋体"/>
                <w:b/>
                <w:bCs/>
                <w:color w:val="000080"/>
              </w:rPr>
              <w:t>&amp;</w:t>
            </w:r>
            <w:r w:rsidRPr="00033534">
              <w:rPr>
                <w:rFonts w:cs="宋体"/>
                <w:color w:val="000000"/>
              </w:rPr>
              <w:t>x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</w:t>
            </w:r>
            <w:r w:rsidRPr="00033534">
              <w:rPr>
                <w:rFonts w:cs="宋体"/>
                <w:b/>
                <w:bCs/>
                <w:color w:val="000080"/>
              </w:rPr>
              <w:t>&amp;</w:t>
            </w:r>
            <w:r w:rsidRPr="00033534">
              <w:rPr>
                <w:rFonts w:cs="宋体"/>
                <w:color w:val="000000"/>
              </w:rPr>
              <w:t>y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</w:t>
            </w:r>
            <w:r w:rsidRPr="00033534">
              <w:rPr>
                <w:rFonts w:cs="宋体"/>
                <w:b/>
                <w:bCs/>
                <w:color w:val="000080"/>
              </w:rPr>
              <w:t>&amp;</w:t>
            </w:r>
            <w:r w:rsidRPr="00033534">
              <w:rPr>
                <w:rFonts w:cs="宋体"/>
                <w:color w:val="000000"/>
              </w:rPr>
              <w:t>z</w:t>
            </w:r>
            <w:r w:rsidRPr="00033534">
              <w:rPr>
                <w:rFonts w:cs="宋体"/>
                <w:b/>
                <w:bCs/>
                <w:color w:val="000080"/>
              </w:rPr>
              <w:t>);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000000"/>
              </w:rPr>
              <w:t xml:space="preserve">    printf</w:t>
            </w:r>
            <w:r w:rsidRPr="00033534">
              <w:rPr>
                <w:rFonts w:cs="宋体"/>
                <w:b/>
                <w:bCs/>
                <w:color w:val="000080"/>
              </w:rPr>
              <w:t>(</w:t>
            </w:r>
            <w:r w:rsidRPr="00033534">
              <w:rPr>
                <w:rFonts w:cs="宋体"/>
                <w:color w:val="808080"/>
              </w:rPr>
              <w:t>"max(%d, %d, %d) = %d"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x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y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z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MAX</w:t>
            </w:r>
            <w:r w:rsidRPr="00033534">
              <w:rPr>
                <w:rFonts w:cs="宋体"/>
                <w:b/>
                <w:bCs/>
                <w:color w:val="000080"/>
              </w:rPr>
              <w:t>(</w:t>
            </w:r>
            <w:r w:rsidRPr="00033534">
              <w:rPr>
                <w:rFonts w:cs="宋体"/>
                <w:color w:val="000000"/>
              </w:rPr>
              <w:t>x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y</w:t>
            </w:r>
            <w:r w:rsidRPr="00033534">
              <w:rPr>
                <w:rFonts w:cs="宋体"/>
                <w:b/>
                <w:bCs/>
                <w:color w:val="000080"/>
              </w:rPr>
              <w:t>,</w:t>
            </w:r>
            <w:r w:rsidRPr="00033534">
              <w:rPr>
                <w:rFonts w:cs="宋体"/>
                <w:color w:val="000000"/>
              </w:rPr>
              <w:t xml:space="preserve"> z</w:t>
            </w:r>
            <w:r w:rsidRPr="00033534">
              <w:rPr>
                <w:rFonts w:cs="宋体"/>
                <w:b/>
                <w:bCs/>
                <w:color w:val="000080"/>
              </w:rPr>
              <w:t>));</w:t>
            </w:r>
          </w:p>
          <w:p w:rsidR="00033534" w:rsidRPr="00033534" w:rsidRDefault="00033534" w:rsidP="00033534">
            <w:pPr>
              <w:pStyle w:val="af4"/>
              <w:rPr>
                <w:rFonts w:cs="宋体"/>
                <w:color w:val="000000"/>
              </w:rPr>
            </w:pPr>
            <w:r w:rsidRPr="00033534">
              <w:rPr>
                <w:rFonts w:cs="宋体"/>
                <w:color w:val="000000"/>
              </w:rPr>
              <w:t xml:space="preserve">    </w:t>
            </w:r>
            <w:r w:rsidRPr="00033534">
              <w:rPr>
                <w:rFonts w:cs="宋体"/>
                <w:b/>
                <w:bCs/>
                <w:color w:val="0000FF"/>
              </w:rPr>
              <w:t>return</w:t>
            </w:r>
            <w:r w:rsidRPr="00033534">
              <w:rPr>
                <w:rFonts w:cs="宋体"/>
                <w:color w:val="000000"/>
              </w:rPr>
              <w:t xml:space="preserve"> </w:t>
            </w:r>
            <w:r w:rsidRPr="00033534">
              <w:rPr>
                <w:rFonts w:cs="宋体"/>
                <w:color w:val="FF8000"/>
              </w:rPr>
              <w:t>0</w:t>
            </w:r>
            <w:r w:rsidRPr="00033534">
              <w:rPr>
                <w:rFonts w:cs="宋体"/>
                <w:b/>
                <w:bCs/>
                <w:color w:val="000080"/>
              </w:rPr>
              <w:t>;</w:t>
            </w:r>
          </w:p>
          <w:p w:rsidR="009F435E" w:rsidRPr="00033534" w:rsidRDefault="00033534" w:rsidP="00033534">
            <w:pPr>
              <w:pStyle w:val="af4"/>
              <w:rPr>
                <w:rFonts w:ascii="宋体" w:hAnsi="宋体" w:cs="宋体"/>
              </w:rPr>
            </w:pPr>
            <w:r w:rsidRPr="00033534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9F435E" w:rsidRDefault="00E910DE" w:rsidP="00E910DE">
      <w:pPr>
        <w:pStyle w:val="3"/>
      </w:pPr>
      <w:r>
        <w:rPr>
          <w:rFonts w:hint="eastAsia"/>
        </w:rPr>
        <w:lastRenderedPageBreak/>
        <w:t>运行结果</w:t>
      </w:r>
    </w:p>
    <w:p w:rsidR="006C3524" w:rsidRDefault="00412256" w:rsidP="00E910DE">
      <w:pPr>
        <w:pStyle w:val="a6"/>
      </w:pPr>
      <w:r>
        <w:rPr>
          <w:noProof/>
        </w:rPr>
        <w:drawing>
          <wp:inline distT="0" distB="0" distL="0" distR="0">
            <wp:extent cx="5400000" cy="1270952"/>
            <wp:effectExtent l="0" t="0" r="0" b="571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6.18 max.p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2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524" w:rsidRDefault="00800FDE" w:rsidP="006C3524">
      <w:pPr>
        <w:pStyle w:val="2"/>
      </w:pPr>
      <w:r>
        <w:rPr>
          <w:rFonts w:hint="eastAsia"/>
        </w:rPr>
        <w:t>代码分析</w:t>
      </w:r>
    </w:p>
    <w:p w:rsidR="009F435E" w:rsidRDefault="009F435E" w:rsidP="006A7C6E">
      <w:pPr>
        <w:ind w:firstLineChars="200" w:firstLine="480"/>
      </w:pPr>
      <w:r>
        <w:rPr>
          <w:rFonts w:hint="eastAsia"/>
        </w:rPr>
        <w:t>先静态阅读以下程序，然后上机运行程序，查看运行结果是否与你阅读的结果一致？不一致的原因何在？</w:t>
      </w:r>
    </w:p>
    <w:p w:rsidR="006A7C6E" w:rsidRDefault="006A7C6E" w:rsidP="006A7C6E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EB172A" w:rsidTr="00713ABD">
        <w:tc>
          <w:tcPr>
            <w:tcW w:w="0" w:type="auto"/>
            <w:shd w:val="clear" w:color="auto" w:fill="E5E5E5"/>
          </w:tcPr>
          <w:p w:rsidR="00EB172A" w:rsidRDefault="00EB172A" w:rsidP="00EB172A">
            <w:pPr>
              <w:pStyle w:val="af4"/>
            </w:pPr>
            <w:r>
              <w:t>1</w:t>
            </w:r>
          </w:p>
          <w:p w:rsidR="00EB172A" w:rsidRDefault="00EB172A" w:rsidP="00EB172A">
            <w:pPr>
              <w:pStyle w:val="af4"/>
            </w:pPr>
            <w:r>
              <w:t>2</w:t>
            </w:r>
          </w:p>
          <w:p w:rsidR="00EB172A" w:rsidRDefault="00EB172A" w:rsidP="00EB172A">
            <w:pPr>
              <w:pStyle w:val="af4"/>
            </w:pPr>
            <w:r>
              <w:t>3</w:t>
            </w:r>
          </w:p>
          <w:p w:rsidR="00EB172A" w:rsidRDefault="00EB172A" w:rsidP="00EB172A">
            <w:pPr>
              <w:pStyle w:val="af4"/>
            </w:pPr>
            <w:r>
              <w:t>4</w:t>
            </w:r>
          </w:p>
          <w:p w:rsidR="00EB172A" w:rsidRDefault="00EB172A" w:rsidP="00EB172A">
            <w:pPr>
              <w:pStyle w:val="af4"/>
            </w:pPr>
            <w:r>
              <w:t>5</w:t>
            </w:r>
          </w:p>
          <w:p w:rsidR="00EB172A" w:rsidRDefault="00EB172A" w:rsidP="00EB172A">
            <w:pPr>
              <w:pStyle w:val="af4"/>
            </w:pPr>
            <w:r>
              <w:t>6</w:t>
            </w:r>
          </w:p>
          <w:p w:rsidR="00EB172A" w:rsidRDefault="00EB172A" w:rsidP="00EB172A">
            <w:pPr>
              <w:pStyle w:val="af4"/>
            </w:pPr>
            <w:r>
              <w:t>7</w:t>
            </w:r>
          </w:p>
          <w:p w:rsidR="00EB172A" w:rsidRDefault="00EB172A" w:rsidP="00EB172A">
            <w:pPr>
              <w:pStyle w:val="af4"/>
            </w:pPr>
            <w:r>
              <w:t>8</w:t>
            </w:r>
          </w:p>
          <w:p w:rsidR="00EB172A" w:rsidRDefault="00EB172A" w:rsidP="00EB172A">
            <w:pPr>
              <w:pStyle w:val="af4"/>
            </w:pPr>
            <w:r>
              <w:t>9</w:t>
            </w:r>
          </w:p>
          <w:p w:rsidR="00EB172A" w:rsidRDefault="00EB172A" w:rsidP="00EB172A">
            <w:pPr>
              <w:pStyle w:val="af4"/>
            </w:pPr>
            <w:r>
              <w:t>10</w:t>
            </w:r>
          </w:p>
          <w:p w:rsidR="00EB172A" w:rsidRDefault="00EB172A" w:rsidP="00EB172A">
            <w:pPr>
              <w:pStyle w:val="af4"/>
            </w:pPr>
            <w:r>
              <w:t>11</w:t>
            </w:r>
          </w:p>
          <w:p w:rsidR="00EB172A" w:rsidRDefault="00EB172A" w:rsidP="00EB172A">
            <w:pPr>
              <w:pStyle w:val="af4"/>
            </w:pPr>
            <w:r>
              <w:t>12</w:t>
            </w:r>
          </w:p>
          <w:p w:rsidR="00EB172A" w:rsidRDefault="00EB172A" w:rsidP="00EB172A">
            <w:pPr>
              <w:pStyle w:val="af4"/>
            </w:pPr>
            <w:r>
              <w:t>13</w:t>
            </w:r>
          </w:p>
          <w:p w:rsidR="00EB172A" w:rsidRDefault="00EB172A" w:rsidP="00EB172A">
            <w:pPr>
              <w:pStyle w:val="af4"/>
            </w:pPr>
            <w:r>
              <w:t>14</w:t>
            </w:r>
          </w:p>
          <w:p w:rsidR="00EB172A" w:rsidRDefault="00EB172A" w:rsidP="00EB172A">
            <w:pPr>
              <w:pStyle w:val="af4"/>
            </w:pPr>
            <w:r>
              <w:t>15</w:t>
            </w:r>
          </w:p>
          <w:p w:rsidR="00EB172A" w:rsidRDefault="00EB172A" w:rsidP="00EB172A">
            <w:pPr>
              <w:pStyle w:val="af4"/>
            </w:pPr>
            <w:r>
              <w:t>16</w:t>
            </w:r>
          </w:p>
          <w:p w:rsidR="00EB172A" w:rsidRDefault="00EB172A" w:rsidP="00EB172A">
            <w:pPr>
              <w:pStyle w:val="af4"/>
            </w:pPr>
            <w:r>
              <w:t>17</w:t>
            </w:r>
          </w:p>
          <w:p w:rsidR="00EB172A" w:rsidRDefault="00EB172A" w:rsidP="00EB172A">
            <w:pPr>
              <w:pStyle w:val="af4"/>
            </w:pPr>
            <w:r>
              <w:t>18</w:t>
            </w:r>
          </w:p>
          <w:p w:rsidR="00EB172A" w:rsidRDefault="00EB172A" w:rsidP="00EB172A">
            <w:pPr>
              <w:pStyle w:val="af4"/>
            </w:pPr>
            <w:r>
              <w:t>19</w:t>
            </w:r>
          </w:p>
          <w:p w:rsidR="00EB172A" w:rsidRDefault="00EB172A" w:rsidP="00EB172A">
            <w:pPr>
              <w:pStyle w:val="af4"/>
            </w:pPr>
            <w:r>
              <w:t>20</w:t>
            </w:r>
          </w:p>
          <w:p w:rsidR="00EB172A" w:rsidRDefault="00EB172A" w:rsidP="00EB172A">
            <w:pPr>
              <w:pStyle w:val="af4"/>
            </w:pPr>
            <w:r>
              <w:t>21</w:t>
            </w:r>
          </w:p>
          <w:p w:rsidR="00EB172A" w:rsidRDefault="00EB172A" w:rsidP="00EB172A">
            <w:pPr>
              <w:pStyle w:val="af4"/>
            </w:pPr>
            <w:r>
              <w:t>22</w:t>
            </w:r>
          </w:p>
          <w:p w:rsidR="00EB172A" w:rsidRDefault="00EB172A" w:rsidP="00EB172A">
            <w:pPr>
              <w:pStyle w:val="af4"/>
            </w:pPr>
            <w:r>
              <w:t>23</w:t>
            </w:r>
          </w:p>
          <w:p w:rsidR="00EB172A" w:rsidRDefault="00EB172A" w:rsidP="00EB172A">
            <w:pPr>
              <w:pStyle w:val="af4"/>
            </w:pPr>
            <w:r>
              <w:t>24</w:t>
            </w:r>
          </w:p>
          <w:p w:rsidR="00EB172A" w:rsidRDefault="00EB172A" w:rsidP="00EB172A">
            <w:pPr>
              <w:pStyle w:val="af4"/>
            </w:pPr>
            <w:r>
              <w:t>25</w:t>
            </w:r>
          </w:p>
        </w:tc>
        <w:tc>
          <w:tcPr>
            <w:tcW w:w="10904" w:type="dxa"/>
            <w:shd w:val="clear" w:color="auto" w:fill="E5E5E5"/>
          </w:tcPr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>/*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>* filename: 6.19 analysis.c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>* property: analysis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>*/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</w:p>
          <w:p w:rsidR="00EB172A" w:rsidRPr="00EB172A" w:rsidRDefault="00EB172A" w:rsidP="00EB172A">
            <w:pPr>
              <w:pStyle w:val="af4"/>
              <w:rPr>
                <w:rFonts w:cs="宋体"/>
                <w:color w:val="804000"/>
              </w:rPr>
            </w:pPr>
            <w:r w:rsidRPr="00EB172A">
              <w:rPr>
                <w:rFonts w:cs="宋体"/>
                <w:color w:val="804000"/>
              </w:rPr>
              <w:t>#include &lt;stdio.h&gt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8000FF"/>
              </w:rPr>
              <w:t>int</w:t>
            </w:r>
            <w:r w:rsidRPr="00EB172A">
              <w:rPr>
                <w:rFonts w:cs="宋体"/>
                <w:color w:val="000000"/>
              </w:rPr>
              <w:t xml:space="preserve"> a </w:t>
            </w:r>
            <w:r w:rsidRPr="00EB172A">
              <w:rPr>
                <w:rFonts w:cs="宋体"/>
                <w:b/>
                <w:bCs/>
                <w:color w:val="000080"/>
              </w:rPr>
              <w:t>=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color w:val="FF8000"/>
              </w:rPr>
              <w:t>3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b </w:t>
            </w:r>
            <w:r w:rsidRPr="00EB172A">
              <w:rPr>
                <w:rFonts w:cs="宋体"/>
                <w:b/>
                <w:bCs/>
                <w:color w:val="000080"/>
              </w:rPr>
              <w:t>=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color w:val="FF8000"/>
              </w:rPr>
              <w:t>5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c </w:t>
            </w:r>
            <w:r w:rsidRPr="00EB172A">
              <w:rPr>
                <w:rFonts w:cs="宋体"/>
                <w:b/>
                <w:bCs/>
                <w:color w:val="000080"/>
              </w:rPr>
              <w:t>=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color w:val="FF8000"/>
              </w:rPr>
              <w:t>2</w:t>
            </w:r>
            <w:r w:rsidRPr="00EB172A">
              <w:rPr>
                <w:rFonts w:cs="宋体"/>
                <w:b/>
                <w:bCs/>
                <w:color w:val="000080"/>
              </w:rPr>
              <w:t>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8000FF"/>
              </w:rPr>
              <w:t>int</w:t>
            </w:r>
            <w:r w:rsidRPr="00EB172A">
              <w:rPr>
                <w:rFonts w:cs="宋体"/>
                <w:color w:val="000000"/>
              </w:rPr>
              <w:t xml:space="preserve"> f</w:t>
            </w:r>
            <w:r w:rsidRPr="00EB172A">
              <w:rPr>
                <w:rFonts w:cs="宋体"/>
                <w:b/>
                <w:bCs/>
                <w:color w:val="000080"/>
              </w:rPr>
              <w:t>(</w:t>
            </w:r>
            <w:r w:rsidRPr="00EB172A">
              <w:rPr>
                <w:rFonts w:cs="宋体"/>
                <w:color w:val="8000FF"/>
              </w:rPr>
              <w:t>int</w:t>
            </w:r>
            <w:r w:rsidRPr="00EB172A">
              <w:rPr>
                <w:rFonts w:cs="宋体"/>
                <w:color w:val="000000"/>
              </w:rPr>
              <w:t xml:space="preserve"> a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color w:val="8000FF"/>
              </w:rPr>
              <w:t>int</w:t>
            </w:r>
            <w:r w:rsidRPr="00EB172A">
              <w:rPr>
                <w:rFonts w:cs="宋体"/>
                <w:color w:val="000000"/>
              </w:rPr>
              <w:t xml:space="preserve"> b</w:t>
            </w:r>
            <w:r w:rsidRPr="00EB172A">
              <w:rPr>
                <w:rFonts w:cs="宋体"/>
                <w:b/>
                <w:bCs/>
                <w:color w:val="000080"/>
              </w:rPr>
              <w:t>)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b/>
                <w:bCs/>
                <w:color w:val="000080"/>
              </w:rPr>
              <w:t>{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printf</w:t>
            </w:r>
            <w:r w:rsidRPr="00EB172A">
              <w:rPr>
                <w:rFonts w:cs="宋体"/>
                <w:b/>
                <w:bCs/>
                <w:color w:val="000080"/>
              </w:rPr>
              <w:t>(</w:t>
            </w:r>
            <w:r w:rsidRPr="00EB172A">
              <w:rPr>
                <w:rFonts w:cs="宋体"/>
                <w:color w:val="808080"/>
              </w:rPr>
              <w:t>"a = %d, b = %d\n"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a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b</w:t>
            </w:r>
            <w:r w:rsidRPr="00EB172A">
              <w:rPr>
                <w:rFonts w:cs="宋体"/>
                <w:b/>
                <w:bCs/>
                <w:color w:val="000080"/>
              </w:rPr>
              <w:t>)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a</w:t>
            </w:r>
            <w:r w:rsidRPr="00EB172A">
              <w:rPr>
                <w:rFonts w:cs="宋体"/>
                <w:b/>
                <w:bCs/>
                <w:color w:val="000080"/>
              </w:rPr>
              <w:t>++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b</w:t>
            </w:r>
            <w:r w:rsidRPr="00EB172A">
              <w:rPr>
                <w:rFonts w:cs="宋体"/>
                <w:b/>
                <w:bCs/>
                <w:color w:val="000080"/>
              </w:rPr>
              <w:t>--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printf</w:t>
            </w:r>
            <w:r w:rsidRPr="00EB172A">
              <w:rPr>
                <w:rFonts w:cs="宋体"/>
                <w:b/>
                <w:bCs/>
                <w:color w:val="000080"/>
              </w:rPr>
              <w:t>(</w:t>
            </w:r>
            <w:r w:rsidRPr="00EB172A">
              <w:rPr>
                <w:rFonts w:cs="宋体"/>
                <w:color w:val="808080"/>
              </w:rPr>
              <w:t>"a = %d, b = %d\n"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a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b</w:t>
            </w:r>
            <w:r w:rsidRPr="00EB172A">
              <w:rPr>
                <w:rFonts w:cs="宋体"/>
                <w:b/>
                <w:bCs/>
                <w:color w:val="000080"/>
              </w:rPr>
              <w:t>)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c </w:t>
            </w:r>
            <w:r w:rsidRPr="00EB172A">
              <w:rPr>
                <w:rFonts w:cs="宋体"/>
                <w:b/>
                <w:bCs/>
                <w:color w:val="000080"/>
              </w:rPr>
              <w:t>=</w:t>
            </w:r>
            <w:r w:rsidRPr="00EB172A">
              <w:rPr>
                <w:rFonts w:cs="宋体"/>
                <w:color w:val="000000"/>
              </w:rPr>
              <w:t xml:space="preserve"> a </w:t>
            </w:r>
            <w:r w:rsidRPr="00EB172A">
              <w:rPr>
                <w:rFonts w:cs="宋体"/>
                <w:b/>
                <w:bCs/>
                <w:color w:val="000080"/>
              </w:rPr>
              <w:t>+</w:t>
            </w:r>
            <w:r w:rsidRPr="00EB172A">
              <w:rPr>
                <w:rFonts w:cs="宋体"/>
                <w:color w:val="000000"/>
              </w:rPr>
              <w:t xml:space="preserve"> b</w:t>
            </w:r>
            <w:r w:rsidRPr="00EB172A">
              <w:rPr>
                <w:rFonts w:cs="宋体"/>
                <w:b/>
                <w:bCs/>
                <w:color w:val="000080"/>
              </w:rPr>
              <w:t>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</w:t>
            </w:r>
            <w:r w:rsidRPr="00EB172A">
              <w:rPr>
                <w:rFonts w:cs="宋体"/>
                <w:b/>
                <w:bCs/>
                <w:color w:val="0000FF"/>
              </w:rPr>
              <w:t>return</w:t>
            </w:r>
            <w:r w:rsidRPr="00EB172A">
              <w:rPr>
                <w:rFonts w:cs="宋体"/>
                <w:color w:val="000000"/>
              </w:rPr>
              <w:t xml:space="preserve"> a </w:t>
            </w:r>
            <w:r w:rsidRPr="00EB172A">
              <w:rPr>
                <w:rFonts w:cs="宋体"/>
                <w:b/>
                <w:bCs/>
                <w:color w:val="000080"/>
              </w:rPr>
              <w:t>+</w:t>
            </w:r>
            <w:r w:rsidRPr="00EB172A">
              <w:rPr>
                <w:rFonts w:cs="宋体"/>
                <w:color w:val="000000"/>
              </w:rPr>
              <w:t xml:space="preserve"> b </w:t>
            </w:r>
            <w:r w:rsidRPr="00EB172A">
              <w:rPr>
                <w:rFonts w:cs="宋体"/>
                <w:b/>
                <w:bCs/>
                <w:color w:val="000080"/>
              </w:rPr>
              <w:t>+</w:t>
            </w:r>
            <w:r w:rsidRPr="00EB172A">
              <w:rPr>
                <w:rFonts w:cs="宋体"/>
                <w:color w:val="000000"/>
              </w:rPr>
              <w:t xml:space="preserve"> c</w:t>
            </w:r>
            <w:r w:rsidRPr="00EB172A">
              <w:rPr>
                <w:rFonts w:cs="宋体"/>
                <w:b/>
                <w:bCs/>
                <w:color w:val="000080"/>
              </w:rPr>
              <w:t>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b/>
                <w:bCs/>
                <w:color w:val="000080"/>
              </w:rPr>
              <w:t>}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8000FF"/>
              </w:rPr>
              <w:t>int</w:t>
            </w:r>
            <w:r w:rsidRPr="00EB172A">
              <w:rPr>
                <w:rFonts w:cs="宋体"/>
                <w:color w:val="000000"/>
              </w:rPr>
              <w:t xml:space="preserve"> main</w:t>
            </w:r>
            <w:r w:rsidRPr="00EB172A">
              <w:rPr>
                <w:rFonts w:cs="宋体"/>
                <w:b/>
                <w:bCs/>
                <w:color w:val="000080"/>
              </w:rPr>
              <w:t>()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b/>
                <w:bCs/>
                <w:color w:val="000080"/>
              </w:rPr>
              <w:t>{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</w:t>
            </w:r>
            <w:r w:rsidRPr="00EB172A">
              <w:rPr>
                <w:rFonts w:cs="宋体"/>
                <w:color w:val="8000FF"/>
              </w:rPr>
              <w:t>int</w:t>
            </w:r>
            <w:r w:rsidRPr="00EB172A">
              <w:rPr>
                <w:rFonts w:cs="宋体"/>
                <w:color w:val="000000"/>
              </w:rPr>
              <w:t xml:space="preserve"> a </w:t>
            </w:r>
            <w:r w:rsidRPr="00EB172A">
              <w:rPr>
                <w:rFonts w:cs="宋体"/>
                <w:b/>
                <w:bCs/>
                <w:color w:val="000080"/>
              </w:rPr>
              <w:t>=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color w:val="FF8000"/>
              </w:rPr>
              <w:t>4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b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c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k</w:t>
            </w:r>
            <w:r w:rsidRPr="00EB172A">
              <w:rPr>
                <w:rFonts w:cs="宋体"/>
                <w:b/>
                <w:bCs/>
                <w:color w:val="000080"/>
              </w:rPr>
              <w:t>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8000"/>
              </w:rPr>
            </w:pPr>
            <w:r w:rsidRPr="00EB172A">
              <w:rPr>
                <w:rFonts w:cs="宋体"/>
                <w:color w:val="000000"/>
              </w:rPr>
              <w:t xml:space="preserve">    printf</w:t>
            </w:r>
            <w:r w:rsidRPr="00EB172A">
              <w:rPr>
                <w:rFonts w:cs="宋体"/>
                <w:b/>
                <w:bCs/>
                <w:color w:val="000080"/>
              </w:rPr>
              <w:t>(</w:t>
            </w:r>
            <w:r w:rsidRPr="00EB172A">
              <w:rPr>
                <w:rFonts w:cs="宋体"/>
                <w:color w:val="808080"/>
              </w:rPr>
              <w:t>"a = %d, b = %d, c = %d\n"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a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b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c</w:t>
            </w:r>
            <w:r w:rsidRPr="00EB172A">
              <w:rPr>
                <w:rFonts w:cs="宋体"/>
                <w:b/>
                <w:bCs/>
                <w:color w:val="000080"/>
              </w:rPr>
              <w:t>);</w:t>
            </w:r>
            <w:r w:rsidRPr="00EB172A">
              <w:rPr>
                <w:rFonts w:cs="宋体"/>
                <w:color w:val="000000"/>
              </w:rPr>
              <w:t xml:space="preserve">  </w:t>
            </w:r>
            <w:r w:rsidRPr="00EB172A">
              <w:rPr>
                <w:rFonts w:cs="宋体"/>
                <w:color w:val="008000"/>
              </w:rPr>
              <w:t>// added command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k </w:t>
            </w:r>
            <w:r w:rsidRPr="00EB172A">
              <w:rPr>
                <w:rFonts w:cs="宋体"/>
                <w:b/>
                <w:bCs/>
                <w:color w:val="000080"/>
              </w:rPr>
              <w:t>=</w:t>
            </w:r>
            <w:r w:rsidRPr="00EB172A">
              <w:rPr>
                <w:rFonts w:cs="宋体"/>
                <w:color w:val="000000"/>
              </w:rPr>
              <w:t xml:space="preserve"> f</w:t>
            </w:r>
            <w:r w:rsidRPr="00EB172A">
              <w:rPr>
                <w:rFonts w:cs="宋体"/>
                <w:b/>
                <w:bCs/>
                <w:color w:val="000080"/>
              </w:rPr>
              <w:t>(</w:t>
            </w:r>
            <w:r w:rsidRPr="00EB172A">
              <w:rPr>
                <w:rFonts w:cs="宋体"/>
                <w:color w:val="000000"/>
              </w:rPr>
              <w:t xml:space="preserve">a </w:t>
            </w:r>
            <w:r w:rsidRPr="00EB172A">
              <w:rPr>
                <w:rFonts w:cs="宋体"/>
                <w:b/>
                <w:bCs/>
                <w:color w:val="000080"/>
              </w:rPr>
              <w:t>+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color w:val="FF8000"/>
              </w:rPr>
              <w:t>2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b </w:t>
            </w:r>
            <w:r w:rsidRPr="00EB172A">
              <w:rPr>
                <w:rFonts w:cs="宋体"/>
                <w:b/>
                <w:bCs/>
                <w:color w:val="000080"/>
              </w:rPr>
              <w:t>+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color w:val="FF8000"/>
              </w:rPr>
              <w:t>1</w:t>
            </w:r>
            <w:r w:rsidRPr="00EB172A">
              <w:rPr>
                <w:rFonts w:cs="宋体"/>
                <w:b/>
                <w:bCs/>
                <w:color w:val="000080"/>
              </w:rPr>
              <w:t>)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printf</w:t>
            </w:r>
            <w:r w:rsidRPr="00EB172A">
              <w:rPr>
                <w:rFonts w:cs="宋体"/>
                <w:b/>
                <w:bCs/>
                <w:color w:val="000080"/>
              </w:rPr>
              <w:t>(</w:t>
            </w:r>
            <w:r w:rsidRPr="00EB172A">
              <w:rPr>
                <w:rFonts w:cs="宋体"/>
                <w:color w:val="808080"/>
              </w:rPr>
              <w:t>"%d, %d, %d, %d"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a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b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c</w:t>
            </w:r>
            <w:r w:rsidRPr="00EB172A">
              <w:rPr>
                <w:rFonts w:cs="宋体"/>
                <w:b/>
                <w:bCs/>
                <w:color w:val="000080"/>
              </w:rPr>
              <w:t>,</w:t>
            </w:r>
            <w:r w:rsidRPr="00EB172A">
              <w:rPr>
                <w:rFonts w:cs="宋体"/>
                <w:color w:val="000000"/>
              </w:rPr>
              <w:t xml:space="preserve"> k</w:t>
            </w:r>
            <w:r w:rsidRPr="00EB172A">
              <w:rPr>
                <w:rFonts w:cs="宋体"/>
                <w:b/>
                <w:bCs/>
                <w:color w:val="000080"/>
              </w:rPr>
              <w:t>);</w:t>
            </w:r>
          </w:p>
          <w:p w:rsidR="00EB172A" w:rsidRPr="00EB172A" w:rsidRDefault="00EB172A" w:rsidP="00EB172A">
            <w:pPr>
              <w:pStyle w:val="af4"/>
              <w:rPr>
                <w:rFonts w:cs="宋体"/>
                <w:color w:val="000000"/>
              </w:rPr>
            </w:pPr>
            <w:r w:rsidRPr="00EB172A">
              <w:rPr>
                <w:rFonts w:cs="宋体"/>
                <w:color w:val="000000"/>
              </w:rPr>
              <w:t xml:space="preserve">    </w:t>
            </w:r>
            <w:r w:rsidRPr="00EB172A">
              <w:rPr>
                <w:rFonts w:cs="宋体"/>
                <w:b/>
                <w:bCs/>
                <w:color w:val="0000FF"/>
              </w:rPr>
              <w:t>return</w:t>
            </w:r>
            <w:r w:rsidRPr="00EB172A">
              <w:rPr>
                <w:rFonts w:cs="宋体"/>
                <w:color w:val="000000"/>
              </w:rPr>
              <w:t xml:space="preserve"> </w:t>
            </w:r>
            <w:r w:rsidRPr="00EB172A">
              <w:rPr>
                <w:rFonts w:cs="宋体"/>
                <w:color w:val="FF8000"/>
              </w:rPr>
              <w:t>0</w:t>
            </w:r>
            <w:r w:rsidRPr="00EB172A">
              <w:rPr>
                <w:rFonts w:cs="宋体"/>
                <w:b/>
                <w:bCs/>
                <w:color w:val="000080"/>
              </w:rPr>
              <w:t>;</w:t>
            </w:r>
          </w:p>
          <w:p w:rsidR="00EB172A" w:rsidRPr="00EB172A" w:rsidRDefault="00EB172A" w:rsidP="00EB172A">
            <w:pPr>
              <w:pStyle w:val="af4"/>
              <w:rPr>
                <w:rFonts w:ascii="宋体" w:hAnsi="宋体" w:cs="宋体"/>
              </w:rPr>
            </w:pPr>
            <w:r w:rsidRPr="00EB172A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9F435E" w:rsidRDefault="006A7C6E" w:rsidP="006A7C6E">
      <w:pPr>
        <w:pStyle w:val="3"/>
      </w:pPr>
      <w:r>
        <w:rPr>
          <w:rFonts w:hint="eastAsia"/>
        </w:rPr>
        <w:lastRenderedPageBreak/>
        <w:t>运行结果</w:t>
      </w:r>
    </w:p>
    <w:p w:rsidR="006C3524" w:rsidRDefault="00713ABD" w:rsidP="006A7C6E">
      <w:pPr>
        <w:pStyle w:val="a6"/>
      </w:pPr>
      <w:r>
        <w:rPr>
          <w:noProof/>
        </w:rPr>
        <w:drawing>
          <wp:inline distT="0" distB="0" distL="0" distR="0">
            <wp:extent cx="5400000" cy="1472857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6.19 analysis.png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7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3ABD" w:rsidRDefault="00713ABD" w:rsidP="00713ABD">
      <w:pPr>
        <w:ind w:firstLineChars="200" w:firstLine="480"/>
      </w:pPr>
      <w:r>
        <w:rPr>
          <w:rFonts w:hint="eastAsia"/>
        </w:rPr>
        <w:t>通过添加几个输出语句，可以大致推断</w:t>
      </w:r>
      <w:r>
        <w:rPr>
          <w:rFonts w:hint="eastAsia"/>
        </w:rPr>
        <w:t>C</w:t>
      </w:r>
      <w:r>
        <w:rPr>
          <w:rFonts w:hint="eastAsia"/>
        </w:rPr>
        <w:t>的语言属性：凡是全局变量在某个函数中被重新定义，那就覆盖全局变量。值传递本质上还是一种赋值，被赋值对象也是函数中被定义的变量，如果和全局函数同名必然会将全局函数再度覆盖。如果不覆盖，那就引用全局变量。这个是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namespace</w:t>
      </w:r>
      <w:r>
        <w:rPr>
          <w:rFonts w:hint="eastAsia"/>
        </w:rPr>
        <w:t>管理机制。</w:t>
      </w:r>
    </w:p>
    <w:p w:rsidR="006C3524" w:rsidRDefault="006C3524" w:rsidP="006C3524">
      <w:pPr>
        <w:pStyle w:val="2"/>
      </w:pPr>
    </w:p>
    <w:p w:rsidR="009F435E" w:rsidRDefault="009F435E" w:rsidP="006A7C6E">
      <w:pPr>
        <w:ind w:firstLineChars="200" w:firstLine="480"/>
      </w:pPr>
      <w:r>
        <w:rPr>
          <w:rFonts w:hint="eastAsia"/>
        </w:rPr>
        <w:t>静态分析以下程序的执行结果，然后上机运行程序，将分析结果与运行结果加以对比，从中领会静态局部变量的含义及用法。</w:t>
      </w:r>
    </w:p>
    <w:p w:rsidR="006A7C6E" w:rsidRDefault="006A7C6E" w:rsidP="006A7C6E">
      <w:pPr>
        <w:pStyle w:val="3"/>
      </w:pPr>
      <w:r>
        <w:rPr>
          <w:rFonts w:hint="eastAsia"/>
        </w:rPr>
        <w:t>程序代码</w:t>
      </w:r>
    </w:p>
    <w:tbl>
      <w:tblPr>
        <w:tblStyle w:val="aa"/>
        <w:tblW w:w="113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E5E5E5"/>
        <w:tblLook w:val="04A0" w:firstRow="1" w:lastRow="0" w:firstColumn="1" w:lastColumn="0" w:noHBand="0" w:noVBand="1"/>
      </w:tblPr>
      <w:tblGrid>
        <w:gridCol w:w="436"/>
        <w:gridCol w:w="10904"/>
      </w:tblGrid>
      <w:tr w:rsidR="009F435E" w:rsidTr="006718B2">
        <w:tc>
          <w:tcPr>
            <w:tcW w:w="0" w:type="auto"/>
            <w:shd w:val="clear" w:color="auto" w:fill="E5E5E5"/>
          </w:tcPr>
          <w:p w:rsidR="009F435E" w:rsidRDefault="009F435E" w:rsidP="006043DD">
            <w:pPr>
              <w:pStyle w:val="af4"/>
            </w:pPr>
            <w:r>
              <w:t>1</w:t>
            </w:r>
          </w:p>
          <w:p w:rsidR="009F435E" w:rsidRDefault="009F435E" w:rsidP="006043DD">
            <w:pPr>
              <w:pStyle w:val="af4"/>
            </w:pPr>
            <w:r>
              <w:t>2</w:t>
            </w:r>
          </w:p>
          <w:p w:rsidR="009F435E" w:rsidRDefault="009F435E" w:rsidP="006043DD">
            <w:pPr>
              <w:pStyle w:val="af4"/>
            </w:pPr>
            <w:r>
              <w:t>3</w:t>
            </w:r>
          </w:p>
          <w:p w:rsidR="009F435E" w:rsidRDefault="009F435E" w:rsidP="006043DD">
            <w:pPr>
              <w:pStyle w:val="af4"/>
            </w:pPr>
            <w:r>
              <w:t>4</w:t>
            </w:r>
          </w:p>
          <w:p w:rsidR="009F435E" w:rsidRDefault="009F435E" w:rsidP="006043DD">
            <w:pPr>
              <w:pStyle w:val="af4"/>
            </w:pPr>
            <w:r>
              <w:t>5</w:t>
            </w:r>
          </w:p>
          <w:p w:rsidR="009F435E" w:rsidRDefault="009F435E" w:rsidP="006043DD">
            <w:pPr>
              <w:pStyle w:val="af4"/>
            </w:pPr>
            <w:r>
              <w:t>6</w:t>
            </w:r>
          </w:p>
          <w:p w:rsidR="009F435E" w:rsidRDefault="009F435E" w:rsidP="006043DD">
            <w:pPr>
              <w:pStyle w:val="af4"/>
            </w:pPr>
            <w:r>
              <w:t>7</w:t>
            </w:r>
          </w:p>
          <w:p w:rsidR="009F435E" w:rsidRDefault="009F435E" w:rsidP="006043DD">
            <w:pPr>
              <w:pStyle w:val="af4"/>
            </w:pPr>
            <w:r>
              <w:t>8</w:t>
            </w:r>
          </w:p>
          <w:p w:rsidR="009F435E" w:rsidRDefault="009F435E" w:rsidP="006043DD">
            <w:pPr>
              <w:pStyle w:val="af4"/>
            </w:pPr>
            <w:r>
              <w:t>9</w:t>
            </w:r>
          </w:p>
          <w:p w:rsidR="009F435E" w:rsidRDefault="009F435E" w:rsidP="006043DD">
            <w:pPr>
              <w:pStyle w:val="af4"/>
            </w:pPr>
            <w:r>
              <w:t>10</w:t>
            </w:r>
          </w:p>
          <w:p w:rsidR="009F435E" w:rsidRDefault="009F435E" w:rsidP="006043DD">
            <w:pPr>
              <w:pStyle w:val="af4"/>
            </w:pPr>
            <w:r>
              <w:t>11</w:t>
            </w:r>
          </w:p>
          <w:p w:rsidR="009F435E" w:rsidRDefault="009F435E" w:rsidP="006043DD">
            <w:pPr>
              <w:pStyle w:val="af4"/>
            </w:pPr>
            <w:r>
              <w:t>12</w:t>
            </w:r>
          </w:p>
          <w:p w:rsidR="009F435E" w:rsidRDefault="009F435E" w:rsidP="006043DD">
            <w:pPr>
              <w:pStyle w:val="af4"/>
            </w:pPr>
            <w:r>
              <w:t>13</w:t>
            </w:r>
          </w:p>
          <w:p w:rsidR="009F435E" w:rsidRDefault="009F435E" w:rsidP="006043DD">
            <w:pPr>
              <w:pStyle w:val="af4"/>
            </w:pPr>
            <w:r>
              <w:t>14</w:t>
            </w:r>
          </w:p>
          <w:p w:rsidR="009F435E" w:rsidRDefault="009F435E" w:rsidP="006043DD">
            <w:pPr>
              <w:pStyle w:val="af4"/>
            </w:pPr>
            <w:r>
              <w:t>15</w:t>
            </w:r>
          </w:p>
          <w:p w:rsidR="009F435E" w:rsidRDefault="009F435E" w:rsidP="006043DD">
            <w:pPr>
              <w:pStyle w:val="af4"/>
            </w:pPr>
            <w:r>
              <w:t>16</w:t>
            </w:r>
          </w:p>
          <w:p w:rsidR="009F435E" w:rsidRDefault="009F435E" w:rsidP="006043DD">
            <w:pPr>
              <w:pStyle w:val="af4"/>
            </w:pPr>
            <w:r>
              <w:t>17</w:t>
            </w:r>
          </w:p>
          <w:p w:rsidR="009F435E" w:rsidRDefault="009F435E" w:rsidP="006043DD">
            <w:pPr>
              <w:pStyle w:val="af4"/>
            </w:pPr>
            <w:r>
              <w:t>18</w:t>
            </w:r>
          </w:p>
          <w:p w:rsidR="006043DD" w:rsidRDefault="006043DD" w:rsidP="006043DD">
            <w:pPr>
              <w:pStyle w:val="af4"/>
            </w:pPr>
            <w:r>
              <w:rPr>
                <w:rFonts w:hint="eastAsia"/>
              </w:rPr>
              <w:t>19</w:t>
            </w:r>
          </w:p>
          <w:p w:rsidR="006043DD" w:rsidRDefault="006043DD" w:rsidP="006043DD">
            <w:pPr>
              <w:pStyle w:val="af4"/>
            </w:pPr>
            <w:r>
              <w:rPr>
                <w:rFonts w:hint="eastAsia"/>
              </w:rPr>
              <w:t>20</w:t>
            </w:r>
          </w:p>
          <w:p w:rsidR="006043DD" w:rsidRDefault="006043DD" w:rsidP="006043DD">
            <w:pPr>
              <w:pStyle w:val="af4"/>
            </w:pPr>
            <w:r>
              <w:rPr>
                <w:rFonts w:hint="eastAsia"/>
              </w:rPr>
              <w:t>21</w:t>
            </w:r>
          </w:p>
          <w:p w:rsidR="006043DD" w:rsidRDefault="006043DD" w:rsidP="006043DD">
            <w:pPr>
              <w:pStyle w:val="af4"/>
            </w:pPr>
            <w:r>
              <w:rPr>
                <w:rFonts w:hint="eastAsia"/>
              </w:rPr>
              <w:t>22</w:t>
            </w:r>
          </w:p>
          <w:p w:rsidR="006043DD" w:rsidRDefault="006043DD" w:rsidP="006043DD">
            <w:pPr>
              <w:pStyle w:val="af4"/>
            </w:pPr>
            <w:r>
              <w:rPr>
                <w:rFonts w:hint="eastAsia"/>
              </w:rPr>
              <w:t>23</w:t>
            </w:r>
          </w:p>
          <w:p w:rsidR="006043DD" w:rsidRDefault="006043DD" w:rsidP="006043DD">
            <w:pPr>
              <w:pStyle w:val="af4"/>
            </w:pPr>
            <w:r>
              <w:rPr>
                <w:rFonts w:hint="eastAsia"/>
              </w:rPr>
              <w:t>24</w:t>
            </w:r>
          </w:p>
          <w:p w:rsidR="006043DD" w:rsidRDefault="006043DD" w:rsidP="006043DD">
            <w:pPr>
              <w:pStyle w:val="af4"/>
            </w:pPr>
            <w:r>
              <w:rPr>
                <w:rFonts w:hint="eastAsia"/>
              </w:rPr>
              <w:t>25</w:t>
            </w:r>
          </w:p>
          <w:p w:rsidR="006043DD" w:rsidRDefault="006043DD" w:rsidP="006043DD">
            <w:pPr>
              <w:pStyle w:val="af4"/>
            </w:pPr>
            <w:r>
              <w:rPr>
                <w:rFonts w:hint="eastAsia"/>
              </w:rPr>
              <w:t>26</w:t>
            </w:r>
          </w:p>
          <w:p w:rsidR="006043DD" w:rsidRDefault="006043DD" w:rsidP="006043DD">
            <w:pPr>
              <w:pStyle w:val="af4"/>
            </w:pPr>
            <w:r>
              <w:rPr>
                <w:rFonts w:hint="eastAsia"/>
              </w:rPr>
              <w:t>27</w:t>
            </w:r>
          </w:p>
        </w:tc>
        <w:tc>
          <w:tcPr>
            <w:tcW w:w="10904" w:type="dxa"/>
            <w:shd w:val="clear" w:color="auto" w:fill="E5E5E5"/>
          </w:tcPr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>/*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>* filename: 6.20 analysis.c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>* property</w:t>
            </w:r>
            <w:r w:rsidRPr="006043DD">
              <w:rPr>
                <w:rFonts w:cs="宋体"/>
                <w:color w:val="000000"/>
              </w:rPr>
              <w:t>；</w:t>
            </w:r>
            <w:r w:rsidRPr="006043DD">
              <w:rPr>
                <w:rFonts w:cs="宋体"/>
                <w:color w:val="000000"/>
              </w:rPr>
              <w:t xml:space="preserve"> analysis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>*/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</w:p>
          <w:p w:rsidR="006043DD" w:rsidRPr="006043DD" w:rsidRDefault="006043DD" w:rsidP="006043DD">
            <w:pPr>
              <w:pStyle w:val="af4"/>
              <w:rPr>
                <w:rFonts w:cs="宋体"/>
                <w:color w:val="804000"/>
              </w:rPr>
            </w:pPr>
            <w:r w:rsidRPr="006043DD">
              <w:rPr>
                <w:rFonts w:cs="宋体"/>
                <w:color w:val="804000"/>
              </w:rPr>
              <w:t>#include &lt;stdio.h&gt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8000FF"/>
              </w:rPr>
              <w:t>int</w:t>
            </w:r>
            <w:r w:rsidRPr="006043DD">
              <w:rPr>
                <w:rFonts w:cs="宋体"/>
                <w:color w:val="000000"/>
              </w:rPr>
              <w:t xml:space="preserve"> f</w:t>
            </w:r>
            <w:r w:rsidRPr="006043DD">
              <w:rPr>
                <w:rFonts w:cs="宋体"/>
                <w:b/>
                <w:bCs/>
                <w:color w:val="000080"/>
              </w:rPr>
              <w:t>(</w:t>
            </w:r>
            <w:r w:rsidRPr="006043DD">
              <w:rPr>
                <w:rFonts w:cs="宋体"/>
                <w:color w:val="8000FF"/>
              </w:rPr>
              <w:t>int</w:t>
            </w:r>
            <w:r w:rsidRPr="006043DD">
              <w:rPr>
                <w:rFonts w:cs="宋体"/>
                <w:color w:val="000000"/>
              </w:rPr>
              <w:t xml:space="preserve"> x</w:t>
            </w:r>
            <w:r w:rsidRPr="006043DD">
              <w:rPr>
                <w:rFonts w:cs="宋体"/>
                <w:b/>
                <w:bCs/>
                <w:color w:val="000080"/>
              </w:rPr>
              <w:t>)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b/>
                <w:bCs/>
                <w:color w:val="000080"/>
              </w:rPr>
              <w:t>{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</w:t>
            </w:r>
            <w:r w:rsidRPr="006043DD">
              <w:rPr>
                <w:rFonts w:cs="宋体"/>
                <w:color w:val="8000FF"/>
              </w:rPr>
              <w:t>static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color w:val="8000FF"/>
              </w:rPr>
              <w:t>int</w:t>
            </w:r>
            <w:r w:rsidRPr="006043DD">
              <w:rPr>
                <w:rFonts w:cs="宋体"/>
                <w:color w:val="000000"/>
              </w:rPr>
              <w:t xml:space="preserve"> f </w:t>
            </w:r>
            <w:r w:rsidRPr="006043DD">
              <w:rPr>
                <w:rFonts w:cs="宋体"/>
                <w:b/>
                <w:bCs/>
                <w:color w:val="000080"/>
              </w:rPr>
              <w:t>=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color w:val="FF8000"/>
              </w:rPr>
              <w:t>0</w:t>
            </w:r>
            <w:r w:rsidRPr="006043DD">
              <w:rPr>
                <w:rFonts w:cs="宋体"/>
                <w:b/>
                <w:bCs/>
                <w:color w:val="000080"/>
              </w:rPr>
              <w:t>,</w:t>
            </w:r>
            <w:r w:rsidRPr="006043DD">
              <w:rPr>
                <w:rFonts w:cs="宋体"/>
                <w:color w:val="000000"/>
              </w:rPr>
              <w:t xml:space="preserve"> y </w:t>
            </w:r>
            <w:r w:rsidRPr="006043DD">
              <w:rPr>
                <w:rFonts w:cs="宋体"/>
                <w:b/>
                <w:bCs/>
                <w:color w:val="000080"/>
              </w:rPr>
              <w:t>=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color w:val="FF8000"/>
              </w:rPr>
              <w:t>0</w:t>
            </w:r>
            <w:r w:rsidRPr="006043DD">
              <w:rPr>
                <w:rFonts w:cs="宋体"/>
                <w:b/>
                <w:bCs/>
                <w:color w:val="000080"/>
              </w:rPr>
              <w:t>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</w:t>
            </w:r>
            <w:r w:rsidRPr="006043DD">
              <w:rPr>
                <w:rFonts w:cs="宋体"/>
                <w:b/>
                <w:bCs/>
                <w:color w:val="0000FF"/>
              </w:rPr>
              <w:t>if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b/>
                <w:bCs/>
                <w:color w:val="000080"/>
              </w:rPr>
              <w:t>(</w:t>
            </w:r>
            <w:r w:rsidRPr="006043DD">
              <w:rPr>
                <w:rFonts w:cs="宋体"/>
                <w:color w:val="000000"/>
              </w:rPr>
              <w:t xml:space="preserve">f </w:t>
            </w:r>
            <w:r w:rsidRPr="006043DD">
              <w:rPr>
                <w:rFonts w:cs="宋体"/>
                <w:b/>
                <w:bCs/>
                <w:color w:val="000080"/>
              </w:rPr>
              <w:t>==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color w:val="FF8000"/>
              </w:rPr>
              <w:t>0</w:t>
            </w:r>
            <w:r w:rsidRPr="006043DD">
              <w:rPr>
                <w:rFonts w:cs="宋体"/>
                <w:b/>
                <w:bCs/>
                <w:color w:val="000080"/>
              </w:rPr>
              <w:t>)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    y </w:t>
            </w:r>
            <w:r w:rsidRPr="006043DD">
              <w:rPr>
                <w:rFonts w:cs="宋体"/>
                <w:b/>
                <w:bCs/>
                <w:color w:val="000080"/>
              </w:rPr>
              <w:t>+=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color w:val="FF8000"/>
              </w:rPr>
              <w:t>2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b/>
                <w:bCs/>
                <w:color w:val="000080"/>
              </w:rPr>
              <w:t>*</w:t>
            </w:r>
            <w:r w:rsidRPr="006043DD">
              <w:rPr>
                <w:rFonts w:cs="宋体"/>
                <w:color w:val="000000"/>
              </w:rPr>
              <w:t xml:space="preserve"> x</w:t>
            </w:r>
            <w:r w:rsidRPr="006043DD">
              <w:rPr>
                <w:rFonts w:cs="宋体"/>
                <w:b/>
                <w:bCs/>
                <w:color w:val="000080"/>
              </w:rPr>
              <w:t>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</w:t>
            </w:r>
            <w:r w:rsidRPr="006043DD">
              <w:rPr>
                <w:rFonts w:cs="宋体"/>
                <w:b/>
                <w:bCs/>
                <w:color w:val="0000FF"/>
              </w:rPr>
              <w:t>else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    </w:t>
            </w:r>
            <w:r w:rsidRPr="006043DD">
              <w:rPr>
                <w:rFonts w:cs="宋体"/>
                <w:b/>
                <w:bCs/>
                <w:color w:val="0000FF"/>
              </w:rPr>
              <w:t>if</w:t>
            </w:r>
            <w:r w:rsidRPr="006043DD">
              <w:rPr>
                <w:rFonts w:cs="宋体"/>
                <w:b/>
                <w:bCs/>
                <w:color w:val="000080"/>
              </w:rPr>
              <w:t>(</w:t>
            </w:r>
            <w:r w:rsidRPr="006043DD">
              <w:rPr>
                <w:rFonts w:cs="宋体"/>
                <w:color w:val="000000"/>
              </w:rPr>
              <w:t xml:space="preserve">f </w:t>
            </w:r>
            <w:r w:rsidRPr="006043DD">
              <w:rPr>
                <w:rFonts w:cs="宋体"/>
                <w:b/>
                <w:bCs/>
                <w:color w:val="000080"/>
              </w:rPr>
              <w:t>==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color w:val="FF8000"/>
              </w:rPr>
              <w:t>1</w:t>
            </w:r>
            <w:r w:rsidRPr="006043DD">
              <w:rPr>
                <w:rFonts w:cs="宋体"/>
                <w:b/>
                <w:bCs/>
                <w:color w:val="000080"/>
              </w:rPr>
              <w:t>)</w:t>
            </w:r>
            <w:r w:rsidRPr="006043DD">
              <w:rPr>
                <w:rFonts w:cs="宋体"/>
                <w:color w:val="000000"/>
              </w:rPr>
              <w:t xml:space="preserve"> 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        y </w:t>
            </w:r>
            <w:r w:rsidRPr="006043DD">
              <w:rPr>
                <w:rFonts w:cs="宋体"/>
                <w:b/>
                <w:bCs/>
                <w:color w:val="000080"/>
              </w:rPr>
              <w:t>+=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color w:val="FF8000"/>
              </w:rPr>
              <w:t>3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b/>
                <w:bCs/>
                <w:color w:val="000080"/>
              </w:rPr>
              <w:t>*</w:t>
            </w:r>
            <w:r w:rsidRPr="006043DD">
              <w:rPr>
                <w:rFonts w:cs="宋体"/>
                <w:color w:val="000000"/>
              </w:rPr>
              <w:t xml:space="preserve"> x</w:t>
            </w:r>
            <w:r w:rsidRPr="006043DD">
              <w:rPr>
                <w:rFonts w:cs="宋体"/>
                <w:b/>
                <w:bCs/>
                <w:color w:val="000080"/>
              </w:rPr>
              <w:t>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    </w:t>
            </w:r>
            <w:r w:rsidRPr="006043DD">
              <w:rPr>
                <w:rFonts w:cs="宋体"/>
                <w:b/>
                <w:bCs/>
                <w:color w:val="0000FF"/>
              </w:rPr>
              <w:t>else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        y </w:t>
            </w:r>
            <w:r w:rsidRPr="006043DD">
              <w:rPr>
                <w:rFonts w:cs="宋体"/>
                <w:b/>
                <w:bCs/>
                <w:color w:val="000080"/>
              </w:rPr>
              <w:t>+=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color w:val="FF8000"/>
              </w:rPr>
              <w:t>4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b/>
                <w:bCs/>
                <w:color w:val="000080"/>
              </w:rPr>
              <w:t>*</w:t>
            </w:r>
            <w:r w:rsidRPr="006043DD">
              <w:rPr>
                <w:rFonts w:cs="宋体"/>
                <w:color w:val="000000"/>
              </w:rPr>
              <w:t xml:space="preserve"> x</w:t>
            </w:r>
            <w:r w:rsidRPr="006043DD">
              <w:rPr>
                <w:rFonts w:cs="宋体"/>
                <w:b/>
                <w:bCs/>
                <w:color w:val="000080"/>
              </w:rPr>
              <w:t>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f</w:t>
            </w:r>
            <w:r w:rsidRPr="006043DD">
              <w:rPr>
                <w:rFonts w:cs="宋体"/>
                <w:b/>
                <w:bCs/>
                <w:color w:val="000080"/>
              </w:rPr>
              <w:t>++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</w:t>
            </w:r>
            <w:r w:rsidRPr="006043DD">
              <w:rPr>
                <w:rFonts w:cs="宋体"/>
                <w:b/>
                <w:bCs/>
                <w:color w:val="0000FF"/>
              </w:rPr>
              <w:t>return</w:t>
            </w:r>
            <w:r w:rsidRPr="006043DD">
              <w:rPr>
                <w:rFonts w:cs="宋体"/>
                <w:color w:val="000000"/>
              </w:rPr>
              <w:t xml:space="preserve"> y</w:t>
            </w:r>
            <w:r w:rsidRPr="006043DD">
              <w:rPr>
                <w:rFonts w:cs="宋体"/>
                <w:b/>
                <w:bCs/>
                <w:color w:val="000080"/>
              </w:rPr>
              <w:t>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b/>
                <w:bCs/>
                <w:color w:val="000080"/>
              </w:rPr>
              <w:t>}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8000FF"/>
              </w:rPr>
              <w:t>int</w:t>
            </w:r>
            <w:r w:rsidRPr="006043DD">
              <w:rPr>
                <w:rFonts w:cs="宋体"/>
                <w:color w:val="000000"/>
              </w:rPr>
              <w:t xml:space="preserve"> main</w:t>
            </w:r>
            <w:r w:rsidRPr="006043DD">
              <w:rPr>
                <w:rFonts w:cs="宋体"/>
                <w:b/>
                <w:bCs/>
                <w:color w:val="000080"/>
              </w:rPr>
              <w:t>()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b/>
                <w:bCs/>
                <w:color w:val="000080"/>
              </w:rPr>
              <w:t>{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printf</w:t>
            </w:r>
            <w:r w:rsidRPr="006043DD">
              <w:rPr>
                <w:rFonts w:cs="宋体"/>
                <w:b/>
                <w:bCs/>
                <w:color w:val="000080"/>
              </w:rPr>
              <w:t>(</w:t>
            </w:r>
            <w:r w:rsidRPr="006043DD">
              <w:rPr>
                <w:rFonts w:cs="宋体"/>
                <w:color w:val="808080"/>
              </w:rPr>
              <w:t>"\nf(2) =  %d"</w:t>
            </w:r>
            <w:r w:rsidRPr="006043DD">
              <w:rPr>
                <w:rFonts w:cs="宋体"/>
                <w:b/>
                <w:bCs/>
                <w:color w:val="000080"/>
              </w:rPr>
              <w:t>,</w:t>
            </w:r>
            <w:r w:rsidRPr="006043DD">
              <w:rPr>
                <w:rFonts w:cs="宋体"/>
                <w:color w:val="000000"/>
              </w:rPr>
              <w:t xml:space="preserve"> f</w:t>
            </w:r>
            <w:r w:rsidRPr="006043DD">
              <w:rPr>
                <w:rFonts w:cs="宋体"/>
                <w:b/>
                <w:bCs/>
                <w:color w:val="000080"/>
              </w:rPr>
              <w:t>(</w:t>
            </w:r>
            <w:r w:rsidRPr="006043DD">
              <w:rPr>
                <w:rFonts w:cs="宋体"/>
                <w:color w:val="FF8000"/>
              </w:rPr>
              <w:t>2</w:t>
            </w:r>
            <w:r w:rsidRPr="006043DD">
              <w:rPr>
                <w:rFonts w:cs="宋体"/>
                <w:b/>
                <w:bCs/>
                <w:color w:val="000080"/>
              </w:rPr>
              <w:t>))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printf</w:t>
            </w:r>
            <w:r w:rsidRPr="006043DD">
              <w:rPr>
                <w:rFonts w:cs="宋体"/>
                <w:b/>
                <w:bCs/>
                <w:color w:val="000080"/>
              </w:rPr>
              <w:t>(</w:t>
            </w:r>
            <w:r w:rsidRPr="006043DD">
              <w:rPr>
                <w:rFonts w:cs="宋体"/>
                <w:color w:val="808080"/>
              </w:rPr>
              <w:t>"\nf(2) =  %d"</w:t>
            </w:r>
            <w:r w:rsidRPr="006043DD">
              <w:rPr>
                <w:rFonts w:cs="宋体"/>
                <w:b/>
                <w:bCs/>
                <w:color w:val="000080"/>
              </w:rPr>
              <w:t>,</w:t>
            </w:r>
            <w:r w:rsidRPr="006043DD">
              <w:rPr>
                <w:rFonts w:cs="宋体"/>
                <w:color w:val="000000"/>
              </w:rPr>
              <w:t xml:space="preserve"> f</w:t>
            </w:r>
            <w:r w:rsidRPr="006043DD">
              <w:rPr>
                <w:rFonts w:cs="宋体"/>
                <w:b/>
                <w:bCs/>
                <w:color w:val="000080"/>
              </w:rPr>
              <w:t>(</w:t>
            </w:r>
            <w:r w:rsidRPr="006043DD">
              <w:rPr>
                <w:rFonts w:cs="宋体"/>
                <w:color w:val="FF8000"/>
              </w:rPr>
              <w:t>2</w:t>
            </w:r>
            <w:r w:rsidRPr="006043DD">
              <w:rPr>
                <w:rFonts w:cs="宋体"/>
                <w:b/>
                <w:bCs/>
                <w:color w:val="000080"/>
              </w:rPr>
              <w:t>))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printf</w:t>
            </w:r>
            <w:r w:rsidRPr="006043DD">
              <w:rPr>
                <w:rFonts w:cs="宋体"/>
                <w:b/>
                <w:bCs/>
                <w:color w:val="000080"/>
              </w:rPr>
              <w:t>(</w:t>
            </w:r>
            <w:r w:rsidRPr="006043DD">
              <w:rPr>
                <w:rFonts w:cs="宋体"/>
                <w:color w:val="808080"/>
              </w:rPr>
              <w:t>"\nf(2) =  %d"</w:t>
            </w:r>
            <w:r w:rsidRPr="006043DD">
              <w:rPr>
                <w:rFonts w:cs="宋体"/>
                <w:b/>
                <w:bCs/>
                <w:color w:val="000080"/>
              </w:rPr>
              <w:t>,</w:t>
            </w:r>
            <w:r w:rsidRPr="006043DD">
              <w:rPr>
                <w:rFonts w:cs="宋体"/>
                <w:color w:val="000000"/>
              </w:rPr>
              <w:t xml:space="preserve"> f</w:t>
            </w:r>
            <w:r w:rsidRPr="006043DD">
              <w:rPr>
                <w:rFonts w:cs="宋体"/>
                <w:b/>
                <w:bCs/>
                <w:color w:val="000080"/>
              </w:rPr>
              <w:t>(</w:t>
            </w:r>
            <w:r w:rsidRPr="006043DD">
              <w:rPr>
                <w:rFonts w:cs="宋体"/>
                <w:color w:val="FF8000"/>
              </w:rPr>
              <w:t>2</w:t>
            </w:r>
            <w:r w:rsidRPr="006043DD">
              <w:rPr>
                <w:rFonts w:cs="宋体"/>
                <w:b/>
                <w:bCs/>
                <w:color w:val="000080"/>
              </w:rPr>
              <w:t>));</w:t>
            </w: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</w:p>
          <w:p w:rsidR="006043DD" w:rsidRPr="006043DD" w:rsidRDefault="006043DD" w:rsidP="006043DD">
            <w:pPr>
              <w:pStyle w:val="af4"/>
              <w:rPr>
                <w:rFonts w:cs="宋体"/>
                <w:color w:val="000000"/>
              </w:rPr>
            </w:pPr>
            <w:r w:rsidRPr="006043DD">
              <w:rPr>
                <w:rFonts w:cs="宋体"/>
                <w:color w:val="000000"/>
              </w:rPr>
              <w:t xml:space="preserve">    </w:t>
            </w:r>
            <w:r w:rsidRPr="006043DD">
              <w:rPr>
                <w:rFonts w:cs="宋体"/>
                <w:b/>
                <w:bCs/>
                <w:color w:val="0000FF"/>
              </w:rPr>
              <w:t>return</w:t>
            </w:r>
            <w:r w:rsidRPr="006043DD">
              <w:rPr>
                <w:rFonts w:cs="宋体"/>
                <w:color w:val="000000"/>
              </w:rPr>
              <w:t xml:space="preserve"> </w:t>
            </w:r>
            <w:r w:rsidRPr="006043DD">
              <w:rPr>
                <w:rFonts w:cs="宋体"/>
                <w:color w:val="FF8000"/>
              </w:rPr>
              <w:t>0</w:t>
            </w:r>
            <w:r w:rsidRPr="006043DD">
              <w:rPr>
                <w:rFonts w:cs="宋体"/>
                <w:b/>
                <w:bCs/>
                <w:color w:val="000080"/>
              </w:rPr>
              <w:t>;</w:t>
            </w:r>
          </w:p>
          <w:p w:rsidR="009F435E" w:rsidRPr="006043DD" w:rsidRDefault="006043DD" w:rsidP="006043DD">
            <w:pPr>
              <w:pStyle w:val="af4"/>
              <w:rPr>
                <w:rFonts w:ascii="宋体" w:hAnsi="宋体" w:cs="宋体"/>
              </w:rPr>
            </w:pPr>
            <w:r w:rsidRPr="006043DD">
              <w:rPr>
                <w:rFonts w:cs="宋体"/>
                <w:b/>
                <w:bCs/>
                <w:color w:val="000080"/>
              </w:rPr>
              <w:t>}</w:t>
            </w:r>
          </w:p>
        </w:tc>
      </w:tr>
    </w:tbl>
    <w:p w:rsidR="009F435E" w:rsidRDefault="006A7C6E" w:rsidP="006A7C6E">
      <w:pPr>
        <w:pStyle w:val="3"/>
      </w:pPr>
      <w:r>
        <w:rPr>
          <w:rFonts w:hint="eastAsia"/>
        </w:rPr>
        <w:lastRenderedPageBreak/>
        <w:t>运行结果</w:t>
      </w:r>
    </w:p>
    <w:p w:rsidR="0091059E" w:rsidRDefault="00E4383A" w:rsidP="0091059E">
      <w:pPr>
        <w:pStyle w:val="a6"/>
      </w:pPr>
      <w:r>
        <w:rPr>
          <w:noProof/>
        </w:rPr>
        <w:drawing>
          <wp:inline distT="0" distB="0" distL="0" distR="0">
            <wp:extent cx="5400000" cy="1472857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6.20 analysis.png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47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3373" w:rsidRDefault="00DE0F49" w:rsidP="00DE0F49">
      <w:pPr>
        <w:ind w:firstLineChars="200" w:firstLine="480"/>
      </w:pPr>
      <w:r w:rsidRPr="00DE0F49">
        <w:rPr>
          <w:rFonts w:ascii="Consolas" w:hAnsi="Consolas"/>
        </w:rPr>
        <w:t>static</w:t>
      </w:r>
      <w:r w:rsidRPr="00DE0F49">
        <w:t>修饰符</w:t>
      </w:r>
      <w:r>
        <w:rPr>
          <w:rFonts w:hint="eastAsia"/>
        </w:rPr>
        <w:t>可用来修饰函数或者变量。</w:t>
      </w:r>
    </w:p>
    <w:p w:rsidR="00DE0F49" w:rsidRDefault="00063373" w:rsidP="00DE0F49">
      <w:pPr>
        <w:ind w:firstLineChars="200" w:firstLine="480"/>
      </w:pPr>
      <w:r>
        <w:rPr>
          <w:rFonts w:hint="eastAsia"/>
        </w:rPr>
        <w:t>1.</w:t>
      </w:r>
      <w:r>
        <w:t xml:space="preserve"> </w:t>
      </w:r>
      <w:r w:rsidR="00DE0F49">
        <w:rPr>
          <w:rFonts w:hint="eastAsia"/>
        </w:rPr>
        <w:t>全局静态变量：在全局变量之前加上关键字</w:t>
      </w:r>
      <w:r w:rsidR="00DE0F49" w:rsidRPr="00DE0F49">
        <w:rPr>
          <w:rFonts w:ascii="Consolas" w:hAnsi="Consolas"/>
        </w:rPr>
        <w:t>static</w:t>
      </w:r>
      <w:r w:rsidR="00DE0F49">
        <w:rPr>
          <w:rFonts w:hint="eastAsia"/>
        </w:rPr>
        <w:t>，全局变量就被定义成为一个全局静态变量。</w:t>
      </w:r>
    </w:p>
    <w:p w:rsidR="00DE0F49" w:rsidRDefault="00063373" w:rsidP="00797D23">
      <w:pPr>
        <w:ind w:leftChars="473" w:left="1699" w:hangingChars="235" w:hanging="564"/>
      </w:pPr>
      <w:r>
        <w:rPr>
          <w:rFonts w:hint="eastAsia"/>
        </w:rPr>
        <w:t>（</w:t>
      </w:r>
      <w:r w:rsidR="00DE0F49">
        <w:rPr>
          <w:rFonts w:hint="eastAsia"/>
        </w:rPr>
        <w:t>1</w:t>
      </w:r>
      <w:r w:rsidR="00DE0F49">
        <w:rPr>
          <w:rFonts w:hint="eastAsia"/>
        </w:rPr>
        <w:t>）内存中的位置：静态存储区（静态存储区在整个程序运行期间都存在）</w:t>
      </w:r>
    </w:p>
    <w:p w:rsidR="00DE0F49" w:rsidRDefault="00063373" w:rsidP="00797D23">
      <w:pPr>
        <w:ind w:leftChars="473" w:left="1699" w:hangingChars="235" w:hanging="564"/>
      </w:pPr>
      <w:r>
        <w:rPr>
          <w:rFonts w:hint="eastAsia"/>
        </w:rPr>
        <w:t>（</w:t>
      </w:r>
      <w:r w:rsidR="00DE0F49">
        <w:rPr>
          <w:rFonts w:hint="eastAsia"/>
        </w:rPr>
        <w:t>2</w:t>
      </w:r>
      <w:r w:rsidR="00DE0F49">
        <w:rPr>
          <w:rFonts w:hint="eastAsia"/>
        </w:rPr>
        <w:t>）初始化：未经初始化的全局静态变量会被程序自动初始化为</w:t>
      </w:r>
      <w:r w:rsidR="00DE0F49">
        <w:rPr>
          <w:rFonts w:hint="eastAsia"/>
        </w:rPr>
        <w:t>0</w:t>
      </w:r>
      <w:r w:rsidR="00DE0F49">
        <w:rPr>
          <w:rFonts w:hint="eastAsia"/>
        </w:rPr>
        <w:t>（自动对象的值是任意的，除非他被显示初始化）</w:t>
      </w:r>
    </w:p>
    <w:p w:rsidR="00DE0F49" w:rsidRDefault="00063373" w:rsidP="00797D23">
      <w:pPr>
        <w:ind w:leftChars="473" w:left="1699" w:hangingChars="235" w:hanging="564"/>
      </w:pPr>
      <w:r>
        <w:rPr>
          <w:rFonts w:hint="eastAsia"/>
        </w:rPr>
        <w:t>（</w:t>
      </w:r>
      <w:r w:rsidR="00DE0F49">
        <w:rPr>
          <w:rFonts w:hint="eastAsia"/>
        </w:rPr>
        <w:t>3</w:t>
      </w:r>
      <w:r w:rsidR="00DE0F49">
        <w:rPr>
          <w:rFonts w:hint="eastAsia"/>
        </w:rPr>
        <w:t>）作用域：全局静态变量在声明他的文件之外是不可见的。准确地讲从定义之处开始到文件结尾。</w:t>
      </w:r>
    </w:p>
    <w:p w:rsidR="00DE0F49" w:rsidRDefault="00DE0F49" w:rsidP="00063373">
      <w:pPr>
        <w:ind w:leftChars="355" w:left="1274" w:hangingChars="176" w:hanging="422"/>
      </w:pPr>
      <w:r>
        <w:rPr>
          <w:rFonts w:hint="eastAsia"/>
        </w:rPr>
        <w:t>定义全局静态变量的好处：</w:t>
      </w:r>
    </w:p>
    <w:p w:rsidR="00DE0F49" w:rsidRDefault="00DE0F49" w:rsidP="00797D23">
      <w:pPr>
        <w:ind w:leftChars="473" w:left="1699" w:hangingChars="235" w:hanging="564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不会被其他文件所访问，修改</w:t>
      </w:r>
    </w:p>
    <w:p w:rsidR="00DE0F49" w:rsidRDefault="00DE0F49" w:rsidP="00797D23">
      <w:pPr>
        <w:ind w:leftChars="473" w:left="1699" w:hangingChars="235" w:hanging="564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其他文件中可以使用相同名字的变量，</w:t>
      </w:r>
      <w:r w:rsidRPr="00063373">
        <w:rPr>
          <w:rFonts w:hint="eastAsia"/>
        </w:rPr>
        <w:t>不会发生冲突</w:t>
      </w:r>
      <w:r>
        <w:rPr>
          <w:rFonts w:hint="eastAsia"/>
        </w:rPr>
        <w:t>。</w:t>
      </w:r>
    </w:p>
    <w:p w:rsidR="00DE0F49" w:rsidRDefault="00DE0F49" w:rsidP="00DE0F49">
      <w:pPr>
        <w:ind w:firstLineChars="200" w:firstLine="480"/>
      </w:pPr>
      <w:r>
        <w:rPr>
          <w:rFonts w:hint="eastAsia"/>
        </w:rPr>
        <w:t xml:space="preserve">2. </w:t>
      </w:r>
      <w:r>
        <w:rPr>
          <w:rFonts w:hint="eastAsia"/>
        </w:rPr>
        <w:t>局部静态变量</w:t>
      </w:r>
      <w:r w:rsidR="00063373">
        <w:rPr>
          <w:rFonts w:hint="eastAsia"/>
        </w:rPr>
        <w:t>：</w:t>
      </w:r>
      <w:r>
        <w:rPr>
          <w:rFonts w:hint="eastAsia"/>
        </w:rPr>
        <w:t>在局部变量之前加上关键字</w:t>
      </w:r>
      <w:r w:rsidRPr="00063373">
        <w:rPr>
          <w:rFonts w:ascii="Consolas" w:hAnsi="Consolas"/>
        </w:rPr>
        <w:t>static</w:t>
      </w:r>
      <w:r>
        <w:rPr>
          <w:rFonts w:hint="eastAsia"/>
        </w:rPr>
        <w:t>，局部变量就被定义成为一个局部静态变量。</w:t>
      </w:r>
    </w:p>
    <w:p w:rsidR="00DE0F49" w:rsidRDefault="00063373" w:rsidP="00797D23">
      <w:pPr>
        <w:ind w:leftChars="473" w:left="1699" w:hangingChars="235" w:hanging="564"/>
      </w:pPr>
      <w:r>
        <w:rPr>
          <w:rFonts w:hint="eastAsia"/>
        </w:rPr>
        <w:t>（</w:t>
      </w:r>
      <w:r w:rsidR="00DE0F49">
        <w:rPr>
          <w:rFonts w:hint="eastAsia"/>
        </w:rPr>
        <w:t>1</w:t>
      </w:r>
      <w:r w:rsidR="00DE0F49">
        <w:rPr>
          <w:rFonts w:hint="eastAsia"/>
        </w:rPr>
        <w:t>）内存中的位置：静态存储区</w:t>
      </w:r>
    </w:p>
    <w:p w:rsidR="00DE0F49" w:rsidRDefault="00063373" w:rsidP="00797D23">
      <w:pPr>
        <w:ind w:leftChars="473" w:left="1699" w:hangingChars="235" w:hanging="564"/>
      </w:pPr>
      <w:r>
        <w:rPr>
          <w:rFonts w:hint="eastAsia"/>
        </w:rPr>
        <w:t>（</w:t>
      </w:r>
      <w:r w:rsidR="00DE0F49">
        <w:rPr>
          <w:rFonts w:hint="eastAsia"/>
        </w:rPr>
        <w:t>2</w:t>
      </w:r>
      <w:r w:rsidR="00DE0F49">
        <w:rPr>
          <w:rFonts w:hint="eastAsia"/>
        </w:rPr>
        <w:t>）初始化：未经初始化的局部静态变量会被程序自动初始化为</w:t>
      </w:r>
      <w:r w:rsidR="00DE0F49">
        <w:rPr>
          <w:rFonts w:hint="eastAsia"/>
        </w:rPr>
        <w:t>0</w:t>
      </w:r>
      <w:r w:rsidR="00DE0F49">
        <w:rPr>
          <w:rFonts w:hint="eastAsia"/>
        </w:rPr>
        <w:t>（自动对象的值是任意的，除非他被显示初始化）</w:t>
      </w:r>
    </w:p>
    <w:p w:rsidR="00DE0F49" w:rsidRDefault="00063373" w:rsidP="00797D23">
      <w:pPr>
        <w:ind w:leftChars="473" w:left="1699" w:hangingChars="235" w:hanging="564"/>
      </w:pPr>
      <w:r>
        <w:rPr>
          <w:rFonts w:hint="eastAsia"/>
        </w:rPr>
        <w:t>（</w:t>
      </w:r>
      <w:r w:rsidR="00DE0F49">
        <w:rPr>
          <w:rFonts w:hint="eastAsia"/>
        </w:rPr>
        <w:t>3</w:t>
      </w:r>
      <w:r w:rsidR="00DE0F49">
        <w:rPr>
          <w:rFonts w:hint="eastAsia"/>
        </w:rPr>
        <w:t>）作用域：作用域仍为局部作用域，当定义它的函数或者语句块结束的时候，作用域随之结束。</w:t>
      </w:r>
    </w:p>
    <w:p w:rsidR="00DE0F49" w:rsidRPr="00DE0F49" w:rsidRDefault="00DE0F49" w:rsidP="00DE0F49">
      <w:pPr>
        <w:ind w:firstLineChars="200" w:firstLine="480"/>
        <w:rPr>
          <w:rFonts w:ascii="Consolas" w:hAnsi="Consolas"/>
        </w:rPr>
      </w:pPr>
      <w:r>
        <w:rPr>
          <w:rFonts w:hint="eastAsia"/>
        </w:rPr>
        <w:t>当</w:t>
      </w:r>
      <w:r w:rsidRPr="00063373">
        <w:rPr>
          <w:rFonts w:ascii="Consolas" w:hAnsi="Consolas"/>
        </w:rPr>
        <w:t>static</w:t>
      </w:r>
      <w:r>
        <w:rPr>
          <w:rFonts w:hint="eastAsia"/>
        </w:rPr>
        <w:t>用来修饰局部变量的时候，它就改变了局部变量的存储位置，从原来的栈中存放改为静态存储区。</w:t>
      </w:r>
      <w:r w:rsidRPr="00063373">
        <w:rPr>
          <w:rFonts w:hint="eastAsia"/>
          <w:b/>
        </w:rPr>
        <w:t>但是局部静态变量在离开作用域之后，并没有被销毁，而是仍然驻留在内存当中，直到程序结束，只不过我们不能再对他进行访问。</w:t>
      </w:r>
      <w:r>
        <w:rPr>
          <w:rFonts w:hint="eastAsia"/>
        </w:rPr>
        <w:t>当</w:t>
      </w:r>
      <w:r w:rsidRPr="00063373">
        <w:rPr>
          <w:rFonts w:ascii="Consolas" w:hAnsi="Consolas"/>
        </w:rPr>
        <w:t>static</w:t>
      </w:r>
      <w:r>
        <w:rPr>
          <w:rFonts w:hint="eastAsia"/>
        </w:rPr>
        <w:t>用来修饰全局变量的时候，它就改变了全局变量的作用域（在声明他的文件之外是不可见的），但是没有改变它的存放位置，还是在静态存储区中。</w:t>
      </w:r>
    </w:p>
    <w:p w:rsidR="003F4312" w:rsidRDefault="003F4312" w:rsidP="004854D8">
      <w:pPr>
        <w:pStyle w:val="1"/>
      </w:pPr>
      <w:r>
        <w:rPr>
          <w:rFonts w:hint="eastAsia"/>
        </w:rPr>
        <w:t>实验总结</w:t>
      </w:r>
    </w:p>
    <w:p w:rsidR="00C01276" w:rsidRDefault="00C01276" w:rsidP="00B1394A">
      <w:pPr>
        <w:ind w:firstLineChars="200" w:firstLine="480"/>
      </w:pPr>
      <w:r>
        <w:rPr>
          <w:rFonts w:hint="eastAsia"/>
        </w:rPr>
        <w:t>当我再次完成这次报告的时候，已经是写过</w:t>
      </w:r>
      <w:r w:rsidR="00C1556B">
        <w:rPr>
          <w:rFonts w:hint="eastAsia"/>
        </w:rPr>
        <w:t>数个</w:t>
      </w:r>
      <w:r w:rsidR="00220D64">
        <w:rPr>
          <w:rFonts w:hint="eastAsia"/>
        </w:rPr>
        <w:t>体量较</w:t>
      </w:r>
      <w:r>
        <w:rPr>
          <w:rFonts w:hint="eastAsia"/>
        </w:rPr>
        <w:t>大</w:t>
      </w:r>
      <w:r w:rsidR="00220D64">
        <w:rPr>
          <w:rFonts w:hint="eastAsia"/>
        </w:rPr>
        <w:t>的</w:t>
      </w:r>
      <w:r>
        <w:rPr>
          <w:rFonts w:hint="eastAsia"/>
        </w:rPr>
        <w:t>工程了。不过</w:t>
      </w:r>
      <w:r w:rsidR="00397B4F">
        <w:rPr>
          <w:rFonts w:hint="eastAsia"/>
        </w:rPr>
        <w:t>在做大工程的</w:t>
      </w:r>
      <w:r>
        <w:rPr>
          <w:rFonts w:hint="eastAsia"/>
        </w:rPr>
        <w:t>时候，</w:t>
      </w:r>
      <w:r w:rsidR="00E90126">
        <w:rPr>
          <w:rFonts w:hint="eastAsia"/>
        </w:rPr>
        <w:t>往往</w:t>
      </w:r>
      <w:r>
        <w:rPr>
          <w:rFonts w:hint="eastAsia"/>
        </w:rPr>
        <w:t>还是把视野局限在完成功能上，对于一些</w:t>
      </w:r>
      <w:r>
        <w:rPr>
          <w:rFonts w:hint="eastAsia"/>
        </w:rPr>
        <w:t>C</w:t>
      </w:r>
      <w:r>
        <w:rPr>
          <w:rFonts w:hint="eastAsia"/>
        </w:rPr>
        <w:t>的修饰语句从来都没有使用过，对</w:t>
      </w:r>
      <w:r>
        <w:rPr>
          <w:rFonts w:hint="eastAsia"/>
        </w:rPr>
        <w:t>C</w:t>
      </w:r>
      <w:r>
        <w:rPr>
          <w:rFonts w:hint="eastAsia"/>
        </w:rPr>
        <w:t>的内存分配仅是一知半解。</w:t>
      </w:r>
      <w:r w:rsidR="001C1C00">
        <w:rPr>
          <w:rFonts w:hint="eastAsia"/>
        </w:rPr>
        <w:t>经过对本次实验中的几个</w:t>
      </w:r>
      <w:r w:rsidR="001C1C00">
        <w:rPr>
          <w:rFonts w:hint="eastAsia"/>
        </w:rPr>
        <w:t>analysis</w:t>
      </w:r>
      <w:r w:rsidR="001C1C00">
        <w:rPr>
          <w:rFonts w:hint="eastAsia"/>
        </w:rPr>
        <w:t>属性的代码进行静态分析，我回忆起了往昔一些学过但是不曾用过的东西，这在我做过的很多项目里都是可以起优化作用的。</w:t>
      </w:r>
    </w:p>
    <w:p w:rsidR="00536C32" w:rsidRPr="00C01276" w:rsidRDefault="00536C32" w:rsidP="00B1394A">
      <w:pPr>
        <w:ind w:firstLineChars="200" w:firstLine="480"/>
      </w:pPr>
      <w:r>
        <w:rPr>
          <w:rFonts w:hint="eastAsia"/>
        </w:rPr>
        <w:t>模块化涉及函数模块化与功能模块化，很多复杂的工程都是把复杂的系统拆分成一个一个的功能模块，源代码放置在不同的文件夹里。这一点在本实验中没有体现出来，我决定放到后期的综合训练中，用</w:t>
      </w:r>
      <w:r>
        <w:rPr>
          <w:rFonts w:hint="eastAsia"/>
        </w:rPr>
        <w:t>GNU</w:t>
      </w:r>
      <w:r>
        <w:t xml:space="preserve"> </w:t>
      </w:r>
      <w:r>
        <w:rPr>
          <w:rFonts w:hint="eastAsia"/>
        </w:rPr>
        <w:t>make</w:t>
      </w:r>
      <w:r>
        <w:rPr>
          <w:rFonts w:hint="eastAsia"/>
        </w:rPr>
        <w:t>进行编译管理，具体代码内容的安排，也参见后期的一些工程。</w:t>
      </w:r>
    </w:p>
    <w:p w:rsidR="00786975" w:rsidRDefault="00786975" w:rsidP="00DF24BE">
      <w:pPr>
        <w:ind w:firstLineChars="200" w:firstLine="480"/>
      </w:pPr>
      <w:r>
        <w:rPr>
          <w:rFonts w:hint="eastAsia"/>
        </w:rPr>
        <w:t>经过对《</w:t>
      </w:r>
      <w:r>
        <w:rPr>
          <w:rFonts w:hint="eastAsia"/>
        </w:rPr>
        <w:t>UNIX</w:t>
      </w:r>
      <w:r>
        <w:rPr>
          <w:rFonts w:hint="eastAsia"/>
        </w:rPr>
        <w:t>环境高级编程》</w:t>
      </w:r>
      <w:r w:rsidR="00E277AB">
        <w:fldChar w:fldCharType="begin"/>
      </w:r>
      <w:r w:rsidR="0025163C">
        <w:instrText xml:space="preserve"> ADDIN EN.CITE &lt;EndNote&gt;&lt;Cite&gt;&lt;Author&gt;Stevens&lt;/Author&gt;&lt;Year&gt;2005&lt;/Year&gt;&lt;RecNum&gt;486&lt;/RecNum&gt;&lt;DisplayText&gt;[1]&lt;/DisplayText&gt;&lt;record&gt;&lt;rec-number&gt;486&lt;/rec-number&gt;&lt;foreign-keys&gt;&lt;key app="EN" db-id="2tp222ewqa5fzcexwwavraw8easf9092sa0f" timestamp="1522290321"&gt;486&lt;/key&gt;&lt;key app="ENWeb" db-id=""&gt;0&lt;/key&gt;&lt;/foreign-keys&gt;&lt;ref-type name="Book"&gt;6&lt;/ref-type&gt;&lt;contributors&gt;&lt;authors&gt;&lt;author&gt;W. Richard Stevens&lt;/author&gt;&lt;author&gt;Stephen A. Rago&lt;/author&gt;&lt;/authors&gt;&lt;/contributors&gt;&lt;titles&gt;&lt;title&gt;&lt;style face="normal" font="default" </w:instrText>
      </w:r>
      <w:r w:rsidR="0025163C">
        <w:rPr>
          <w:rFonts w:hint="eastAsia"/>
        </w:rPr>
        <w:instrText>size="100%"&gt;UNIX&lt;/style&gt;&lt;style face="normal" font="default" charset="134" size="100%"&gt;</w:instrText>
      </w:r>
      <w:r w:rsidR="0025163C">
        <w:rPr>
          <w:rFonts w:hint="eastAsia"/>
        </w:rPr>
        <w:instrText>环境高级编程</w:instrText>
      </w:r>
      <w:r w:rsidR="0025163C">
        <w:rPr>
          <w:rFonts w:hint="eastAsia"/>
        </w:rPr>
        <w:instrText>&lt;/style&gt;&lt;/title&gt;&lt;/titles&gt;&lt;edition&gt;2nd&lt;/edition&gt;&lt;dates&gt;&lt;year&gt;2005&lt;/year&gt;&lt;/dates&gt;&lt;pub-location&gt;&lt;style face="normal" font="default" charset="134" size="100%"&gt;</w:instrText>
      </w:r>
      <w:r w:rsidR="0025163C">
        <w:rPr>
          <w:rFonts w:hint="eastAsia"/>
        </w:rPr>
        <w:instrText>北京</w:instrText>
      </w:r>
      <w:r w:rsidR="0025163C">
        <w:rPr>
          <w:rFonts w:hint="eastAsia"/>
        </w:rPr>
        <w:instrText>&lt;/style&gt;&lt;/pub-location&gt;&lt;publisher&gt;&lt;style face="normal" font="default" charset="134" size="100%"&gt;</w:instrText>
      </w:r>
      <w:r w:rsidR="0025163C">
        <w:rPr>
          <w:rFonts w:hint="eastAsia"/>
        </w:rPr>
        <w:instrText>人民邮电出版社</w:instrText>
      </w:r>
      <w:r w:rsidR="0025163C">
        <w:rPr>
          <w:rFonts w:hint="eastAsia"/>
        </w:rPr>
        <w:instrText>&lt;/style&gt;&lt;/publisher&gt;&lt;urls&gt;&lt;/urls&gt;&lt;/record&gt;&lt;/Cite&gt;&lt;/EndNote&gt;</w:instrText>
      </w:r>
      <w:r w:rsidR="00E277AB">
        <w:fldChar w:fldCharType="separate"/>
      </w:r>
      <w:r w:rsidR="0025163C">
        <w:rPr>
          <w:noProof/>
        </w:rPr>
        <w:t>[1]</w:t>
      </w:r>
      <w:r w:rsidR="00E277AB">
        <w:fldChar w:fldCharType="end"/>
      </w:r>
      <w:r>
        <w:rPr>
          <w:rFonts w:hint="eastAsia"/>
        </w:rPr>
        <w:t>这本书的学习，还有诸如</w:t>
      </w:r>
      <w:r w:rsidRPr="00786975">
        <w:rPr>
          <w:i/>
        </w:rPr>
        <w:t>Harley Hahn's Guide to Unix and Linux</w:t>
      </w:r>
      <w:r w:rsidR="00C901AD" w:rsidRPr="00C901AD">
        <w:fldChar w:fldCharType="begin"/>
      </w:r>
      <w:r w:rsidR="0025163C">
        <w:instrText xml:space="preserve"> ADDIN EN.CITE &lt;EndNote&gt;&lt;Cite&gt;&lt;Author&gt;Hahn&lt;/Author&gt;&lt;Year&gt;2009&lt;/Year&gt;&lt;RecNum&gt;184&lt;/RecNum&gt;&lt;DisplayText&gt;[2]&lt;/DisplayText&gt;&lt;record&gt;&lt;rec-number&gt;184&lt;/rec-number&gt;&lt;foreign-keys&gt;&lt;key app="EN" db-id="2tp222ewqa5fzcexwwavraw8easf9092sa0f" timestamp="1518861388"&gt;184&lt;/key&gt;&lt;key app="ENWeb" db-id=""&gt;0&lt;/key&gt;&lt;/foreign-keys&gt;&lt;ref-type name="Book"&gt;6&lt;/ref-type&gt;&lt;contributors&gt;&lt;authors&gt;&lt;author&gt;Harley Hahn&lt;/author&gt;&lt;/authors&gt;&lt;/contributors&gt;&lt;titles&gt;&lt;title&gt;Harley Hahn&amp;apos;s Guide to Unix and Linux&lt;/title&gt;&lt;/titles&gt;&lt;dates&gt;&lt;year&gt;2009&lt;/year&gt;&lt;/dates&gt;&lt;pub-location&gt;New York&lt;/pub-location&gt;&lt;publisher&gt;McGraw-Hill&lt;/publisher&gt;&lt;isbn&gt;978-0-07-128397-7&lt;/isbn&gt;&lt;urls&gt;&lt;/urls&gt;&lt;/record&gt;&lt;/Cite&gt;&lt;/EndNote&gt;</w:instrText>
      </w:r>
      <w:r w:rsidR="00C901AD" w:rsidRPr="00C901AD">
        <w:fldChar w:fldCharType="separate"/>
      </w:r>
      <w:r w:rsidR="0025163C">
        <w:rPr>
          <w:noProof/>
        </w:rPr>
        <w:t>[2]</w:t>
      </w:r>
      <w:r w:rsidR="00C901AD" w:rsidRPr="00C901AD">
        <w:fldChar w:fldCharType="end"/>
      </w:r>
      <w:r>
        <w:rPr>
          <w:rFonts w:hint="eastAsia"/>
        </w:rPr>
        <w:t>这本书的阅读，我觉得基于</w:t>
      </w:r>
      <w:r>
        <w:rPr>
          <w:rFonts w:hint="eastAsia"/>
        </w:rPr>
        <w:t>Shell</w:t>
      </w:r>
      <w:r>
        <w:rPr>
          <w:rFonts w:hint="eastAsia"/>
        </w:rPr>
        <w:t>的</w:t>
      </w:r>
      <w:r>
        <w:rPr>
          <w:rFonts w:hint="eastAsia"/>
        </w:rPr>
        <w:t>UNIX</w:t>
      </w:r>
      <w:r>
        <w:rPr>
          <w:rFonts w:hint="eastAsia"/>
        </w:rPr>
        <w:t>环境似乎是最适合新手学习的。</w:t>
      </w:r>
    </w:p>
    <w:p w:rsidR="003F4312" w:rsidRPr="0025163C" w:rsidRDefault="00786975" w:rsidP="00DF24BE">
      <w:pPr>
        <w:ind w:firstLineChars="200" w:firstLine="480"/>
      </w:pPr>
      <w:r w:rsidRPr="0025163C">
        <w:rPr>
          <w:rFonts w:hint="eastAsia"/>
        </w:rPr>
        <w:lastRenderedPageBreak/>
        <w:t>本次实验，集中主要精力，在以前版本的基础上，对文档结构进行了重整，看起来自然了很多，目录也规范了很多。</w:t>
      </w:r>
      <w:r w:rsidR="00E277AB" w:rsidRPr="0025163C">
        <w:rPr>
          <w:rFonts w:hint="eastAsia"/>
        </w:rPr>
        <w:t>有关编程</w:t>
      </w:r>
      <w:r w:rsidR="00473B47">
        <w:rPr>
          <w:rFonts w:hint="eastAsia"/>
        </w:rPr>
        <w:t>的规范性问题，参考林锐高质量</w:t>
      </w:r>
      <w:r w:rsidR="00473B47">
        <w:rPr>
          <w:rFonts w:hint="eastAsia"/>
        </w:rPr>
        <w:t>C/C++</w:t>
      </w:r>
      <w:r w:rsidR="00473B47">
        <w:rPr>
          <w:rFonts w:hint="eastAsia"/>
        </w:rPr>
        <w:t>编程指南的第一版</w:t>
      </w:r>
      <w:r w:rsidR="000B68DD" w:rsidRPr="0025163C">
        <w:rPr>
          <w:noProof/>
        </w:rPr>
        <w:fldChar w:fldCharType="begin"/>
      </w:r>
      <w:r w:rsidR="0025163C" w:rsidRPr="0025163C">
        <w:rPr>
          <w:rFonts w:hint="eastAsia"/>
          <w:noProof/>
        </w:rPr>
        <w:instrText xml:space="preserve"> ADDIN EN.CITE &lt;EndNote&gt;&lt;Cite&gt;&lt;Author&gt;</w:instrText>
      </w:r>
      <w:r w:rsidR="0025163C" w:rsidRPr="0025163C">
        <w:rPr>
          <w:rFonts w:hint="eastAsia"/>
          <w:noProof/>
        </w:rPr>
        <w:instrText>林锐</w:instrText>
      </w:r>
      <w:r w:rsidR="0025163C" w:rsidRPr="0025163C">
        <w:rPr>
          <w:rFonts w:hint="eastAsia"/>
          <w:noProof/>
        </w:rPr>
        <w:instrText>&lt;/Author&gt;&lt;Year&gt;2001&lt;/Year&gt;&lt;RecNum&gt;1&lt;/RecNum&gt;&lt;DisplayText&gt;[3]&lt;/DisplayText&gt;&lt;record&gt;&lt;rec-number&gt;1&lt;/rec-number&gt;&lt;foreign-keys&gt;&lt;key app="EN" db-id="2tp222ewqa5fzcexwwavraw8easf9092sa0f" timestamp="1483015635"&gt;1&lt;/key&gt;&lt;key app="ENWeb" db-id=""&gt;0&lt;/key&gt;&lt;/foreign-keys&gt;&lt;ref-type name="Book"&gt;6&lt;/ref-type&gt;&lt;contributors&gt;&lt;authors&gt;&lt;author&gt;&lt;style face="bold" font="default" charset="134" size="100%"&gt;</w:instrText>
      </w:r>
      <w:r w:rsidR="0025163C" w:rsidRPr="0025163C">
        <w:rPr>
          <w:rFonts w:hint="eastAsia"/>
          <w:noProof/>
        </w:rPr>
        <w:instrText>林锐</w:instrText>
      </w:r>
      <w:r w:rsidR="0025163C" w:rsidRPr="0025163C">
        <w:rPr>
          <w:rFonts w:hint="eastAsia"/>
          <w:noProof/>
        </w:rPr>
        <w:instrText>&lt;/style&gt;&lt;/author&gt;&lt;/authors&gt;&lt;/contributors&gt;&lt;titles&gt;&lt;title&gt;&lt;style face="normal" font="default" charset="134" size="100%"&gt;</w:instrText>
      </w:r>
      <w:r w:rsidR="0025163C" w:rsidRPr="0025163C">
        <w:rPr>
          <w:rFonts w:hint="eastAsia"/>
          <w:noProof/>
        </w:rPr>
        <w:instrText>高质量</w:instrText>
      </w:r>
      <w:r w:rsidR="0025163C" w:rsidRPr="0025163C">
        <w:rPr>
          <w:rFonts w:hint="eastAsia"/>
          <w:noProof/>
        </w:rPr>
        <w:instrText>&lt;/style&gt;&lt;style face="normal" font="default" size="100%"&gt; C++/C &lt;/style&gt;&lt;style face="normal" font="default" charset="134" size="100%"&gt;</w:instrText>
      </w:r>
      <w:r w:rsidR="0025163C" w:rsidRPr="0025163C">
        <w:rPr>
          <w:rFonts w:hint="eastAsia"/>
          <w:noProof/>
        </w:rPr>
        <w:instrText>编程指南</w:instrText>
      </w:r>
      <w:r w:rsidR="0025163C" w:rsidRPr="0025163C">
        <w:rPr>
          <w:rFonts w:hint="eastAsia"/>
          <w:noProof/>
        </w:rPr>
        <w:instrText>&lt;/style&gt;&lt;/title&gt;&lt;/titles&gt;&lt;edition&gt;1.0&lt;/edition&gt;&lt;dates&gt;&lt;year&gt;2001&lt;/year&gt;&lt;pub-date</w:instrText>
      </w:r>
      <w:r w:rsidR="0025163C" w:rsidRPr="0025163C">
        <w:rPr>
          <w:noProof/>
        </w:rPr>
        <w:instrText>s&gt;&lt;date&gt;2017 Jul 24&lt;/date&gt;&lt;/pub-dates&gt;&lt;/dates&gt;&lt;urls&gt;&lt;/urls&gt;&lt;/record&gt;&lt;/Cite&gt;&lt;/EndNote&gt;</w:instrText>
      </w:r>
      <w:r w:rsidR="000B68DD" w:rsidRPr="0025163C">
        <w:rPr>
          <w:noProof/>
        </w:rPr>
        <w:fldChar w:fldCharType="separate"/>
      </w:r>
      <w:r w:rsidR="0025163C" w:rsidRPr="0025163C">
        <w:rPr>
          <w:noProof/>
        </w:rPr>
        <w:t>[3]</w:t>
      </w:r>
      <w:r w:rsidR="000B68DD" w:rsidRPr="0025163C">
        <w:rPr>
          <w:noProof/>
        </w:rPr>
        <w:fldChar w:fldCharType="end"/>
      </w:r>
      <w:r w:rsidR="00473B47">
        <w:rPr>
          <w:rFonts w:hint="eastAsia"/>
          <w:noProof/>
        </w:rPr>
        <w:t>。</w:t>
      </w:r>
    </w:p>
    <w:p w:rsidR="003F4312" w:rsidRDefault="003F4312" w:rsidP="004854D8">
      <w:pPr>
        <w:pStyle w:val="1"/>
      </w:pPr>
      <w:r>
        <w:rPr>
          <w:rFonts w:hint="eastAsia"/>
        </w:rPr>
        <w:t>参考文献</w:t>
      </w:r>
    </w:p>
    <w:p w:rsidR="0025163C" w:rsidRPr="0025163C" w:rsidRDefault="000B68DD" w:rsidP="00A01D43">
      <w:pPr>
        <w:pStyle w:val="EndNoteBibliography028"/>
      </w:pPr>
      <w:r>
        <w:rPr>
          <w:szCs w:val="24"/>
        </w:rPr>
        <w:fldChar w:fldCharType="begin"/>
      </w:r>
      <w:r>
        <w:instrText xml:space="preserve"> ADDIN EN.REFLIST </w:instrText>
      </w:r>
      <w:r>
        <w:rPr>
          <w:szCs w:val="24"/>
        </w:rPr>
        <w:fldChar w:fldCharType="separate"/>
      </w:r>
      <w:r w:rsidR="0025163C" w:rsidRPr="0025163C">
        <w:rPr>
          <w:rFonts w:hint="eastAsia"/>
        </w:rPr>
        <w:t>1.</w:t>
      </w:r>
      <w:r w:rsidR="0025163C" w:rsidRPr="0025163C">
        <w:rPr>
          <w:rFonts w:hint="eastAsia"/>
        </w:rPr>
        <w:tab/>
        <w:t xml:space="preserve">Stevens, W.R. and S.A. Rago, </w:t>
      </w:r>
      <w:r w:rsidR="0025163C" w:rsidRPr="0025163C">
        <w:rPr>
          <w:rFonts w:hint="eastAsia"/>
          <w:i/>
        </w:rPr>
        <w:t>UNIX</w:t>
      </w:r>
      <w:r w:rsidR="0025163C" w:rsidRPr="0025163C">
        <w:rPr>
          <w:rFonts w:hint="eastAsia"/>
          <w:i/>
        </w:rPr>
        <w:t>环境高级编程</w:t>
      </w:r>
      <w:r w:rsidR="0025163C" w:rsidRPr="0025163C">
        <w:rPr>
          <w:rFonts w:hint="eastAsia"/>
        </w:rPr>
        <w:t xml:space="preserve">. 2nd ed. 2005, </w:t>
      </w:r>
      <w:r w:rsidR="0025163C" w:rsidRPr="0025163C">
        <w:rPr>
          <w:rFonts w:hint="eastAsia"/>
        </w:rPr>
        <w:t>北京</w:t>
      </w:r>
      <w:r w:rsidR="0025163C" w:rsidRPr="0025163C">
        <w:rPr>
          <w:rFonts w:hint="eastAsia"/>
        </w:rPr>
        <w:t xml:space="preserve">: </w:t>
      </w:r>
      <w:r w:rsidR="0025163C" w:rsidRPr="0025163C">
        <w:rPr>
          <w:rFonts w:hint="eastAsia"/>
        </w:rPr>
        <w:t>人民邮电出版社</w:t>
      </w:r>
      <w:r w:rsidR="0025163C" w:rsidRPr="0025163C">
        <w:rPr>
          <w:rFonts w:hint="eastAsia"/>
        </w:rPr>
        <w:t>.</w:t>
      </w:r>
    </w:p>
    <w:p w:rsidR="0025163C" w:rsidRPr="0025163C" w:rsidRDefault="0025163C" w:rsidP="00A01D43">
      <w:pPr>
        <w:pStyle w:val="EndNoteBibliography028"/>
      </w:pPr>
      <w:r w:rsidRPr="0025163C">
        <w:t>2.</w:t>
      </w:r>
      <w:r w:rsidRPr="0025163C">
        <w:tab/>
        <w:t xml:space="preserve">Hahn, H., </w:t>
      </w:r>
      <w:r w:rsidRPr="0025163C">
        <w:rPr>
          <w:i/>
        </w:rPr>
        <w:t>Harley Hahn's Guide to Unix and Linux</w:t>
      </w:r>
      <w:r w:rsidRPr="0025163C">
        <w:t>. 2009, New York: McGraw-Hill.</w:t>
      </w:r>
    </w:p>
    <w:p w:rsidR="0025163C" w:rsidRPr="0025163C" w:rsidRDefault="0025163C" w:rsidP="00A01D43">
      <w:pPr>
        <w:pStyle w:val="EndNoteBibliography028"/>
      </w:pPr>
      <w:r w:rsidRPr="0025163C">
        <w:rPr>
          <w:rFonts w:hint="eastAsia"/>
        </w:rPr>
        <w:t>3.</w:t>
      </w:r>
      <w:r w:rsidRPr="0025163C">
        <w:rPr>
          <w:rFonts w:hint="eastAsia"/>
        </w:rPr>
        <w:tab/>
      </w:r>
      <w:r w:rsidRPr="0025163C">
        <w:rPr>
          <w:rFonts w:hint="eastAsia"/>
          <w:b/>
        </w:rPr>
        <w:t>林锐</w:t>
      </w:r>
      <w:r w:rsidRPr="0025163C">
        <w:rPr>
          <w:rFonts w:hint="eastAsia"/>
        </w:rPr>
        <w:t xml:space="preserve">, </w:t>
      </w:r>
      <w:r w:rsidRPr="0025163C">
        <w:rPr>
          <w:rFonts w:hint="eastAsia"/>
          <w:i/>
        </w:rPr>
        <w:t>高质量</w:t>
      </w:r>
      <w:r w:rsidRPr="0025163C">
        <w:rPr>
          <w:rFonts w:hint="eastAsia"/>
          <w:i/>
        </w:rPr>
        <w:t xml:space="preserve"> C++/C </w:t>
      </w:r>
      <w:r w:rsidRPr="0025163C">
        <w:rPr>
          <w:rFonts w:hint="eastAsia"/>
          <w:i/>
        </w:rPr>
        <w:t>编程指南</w:t>
      </w:r>
      <w:r w:rsidRPr="0025163C">
        <w:rPr>
          <w:rFonts w:hint="eastAsia"/>
        </w:rPr>
        <w:t>. 1.0 ed. 2001.</w:t>
      </w:r>
    </w:p>
    <w:p w:rsidR="003F4312" w:rsidRPr="00764425" w:rsidRDefault="000B68DD" w:rsidP="004854D8">
      <w:pPr>
        <w:pStyle w:val="1"/>
      </w:pPr>
      <w:r>
        <w:fldChar w:fldCharType="end"/>
      </w:r>
      <w:r w:rsidR="003F4312">
        <w:rPr>
          <w:rFonts w:hint="eastAsia"/>
        </w:rPr>
        <w:t>教师评语</w:t>
      </w:r>
    </w:p>
    <w:sectPr w:rsidR="003F4312" w:rsidRPr="00764425" w:rsidSect="00C04223">
      <w:headerReference w:type="default" r:id="rId31"/>
      <w:footnotePr>
        <w:pos w:val="beneathText"/>
      </w:footnotePr>
      <w:type w:val="continuous"/>
      <w:pgSz w:w="13608" w:h="16840"/>
      <w:pgMar w:top="1440" w:right="1134" w:bottom="1440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D0B3B" w:rsidRDefault="006D0B3B">
      <w:r>
        <w:separator/>
      </w:r>
    </w:p>
  </w:endnote>
  <w:endnote w:type="continuationSeparator" w:id="0">
    <w:p w:rsidR="006D0B3B" w:rsidRDefault="006D0B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atin Modern Math">
    <w:panose1 w:val="02000503000000000000"/>
    <w:charset w:val="00"/>
    <w:family w:val="modern"/>
    <w:notTrueType/>
    <w:pitch w:val="variable"/>
    <w:sig w:usb0="A00000EF" w:usb1="4201F9EE" w:usb2="02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altName w:val="Tahoma"/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dern No. 20">
    <w:panose1 w:val="02070704070505020303"/>
    <w:charset w:val="00"/>
    <w:family w:val="roman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958477"/>
      <w:docPartObj>
        <w:docPartGallery w:val="Page Numbers (Bottom of Page)"/>
        <w:docPartUnique/>
      </w:docPartObj>
    </w:sdtPr>
    <w:sdtEndPr>
      <w:rPr>
        <w:rFonts w:ascii="Modern No. 20" w:hAnsi="Modern No. 20"/>
        <w:i/>
        <w:sz w:val="21"/>
        <w:szCs w:val="21"/>
      </w:rPr>
    </w:sdtEndPr>
    <w:sdtContent>
      <w:p w:rsidR="00EB172A" w:rsidRPr="00140968" w:rsidRDefault="00EB172A">
        <w:pPr>
          <w:pStyle w:val="a7"/>
          <w:jc w:val="center"/>
          <w:rPr>
            <w:rFonts w:ascii="Modern No. 20" w:hAnsi="Modern No. 20"/>
            <w:i/>
            <w:sz w:val="21"/>
            <w:szCs w:val="21"/>
          </w:rPr>
        </w:pPr>
        <w:r w:rsidRPr="00140968">
          <w:rPr>
            <w:rFonts w:ascii="Modern No. 20" w:hAnsi="Modern No. 20"/>
            <w:i/>
            <w:sz w:val="21"/>
            <w:szCs w:val="21"/>
          </w:rPr>
          <w:fldChar w:fldCharType="begin"/>
        </w:r>
        <w:r w:rsidRPr="00140968">
          <w:rPr>
            <w:rFonts w:ascii="Modern No. 20" w:hAnsi="Modern No. 20"/>
            <w:i/>
            <w:sz w:val="21"/>
            <w:szCs w:val="21"/>
          </w:rPr>
          <w:instrText>PAGE   \* MERGEFORMAT</w:instrTex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separate"/>
        </w:r>
        <w:r w:rsidRPr="00140968">
          <w:rPr>
            <w:rFonts w:ascii="Modern No. 20" w:hAnsi="Modern No. 20"/>
            <w:i/>
            <w:sz w:val="21"/>
            <w:szCs w:val="21"/>
            <w:lang w:val="zh-CN"/>
          </w:rPr>
          <w:t>2</w:t>
        </w:r>
        <w:r w:rsidRPr="00140968">
          <w:rPr>
            <w:rFonts w:ascii="Modern No. 20" w:hAnsi="Modern No. 20"/>
            <w:i/>
            <w:sz w:val="21"/>
            <w:szCs w:val="21"/>
          </w:rPr>
          <w:fldChar w:fldCharType="end"/>
        </w:r>
      </w:p>
    </w:sdtContent>
  </w:sdt>
  <w:p w:rsidR="00EB172A" w:rsidRDefault="00EB172A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D0B3B" w:rsidRDefault="006D0B3B">
      <w:r>
        <w:separator/>
      </w:r>
    </w:p>
  </w:footnote>
  <w:footnote w:type="continuationSeparator" w:id="0">
    <w:p w:rsidR="006D0B3B" w:rsidRDefault="006D0B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B172A" w:rsidRDefault="00EB172A">
    <w:pPr>
      <w:pStyle w:val="a4"/>
    </w:pPr>
    <w:r>
      <w:rPr>
        <w:rFonts w:hint="eastAsia"/>
      </w:rPr>
      <w:t>云南大学数学与统计学院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31D2A"/>
    <w:multiLevelType w:val="hybridMultilevel"/>
    <w:tmpl w:val="3FFAC4E4"/>
    <w:lvl w:ilvl="0" w:tplc="EAF43D9E">
      <w:start w:val="1"/>
      <w:numFmt w:val="japaneseCounting"/>
      <w:lvlText w:val="%1、"/>
      <w:lvlJc w:val="left"/>
      <w:pPr>
        <w:ind w:left="456" w:hanging="45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CA09A0"/>
    <w:multiLevelType w:val="hybridMultilevel"/>
    <w:tmpl w:val="FD146C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53330A5"/>
    <w:multiLevelType w:val="hybridMultilevel"/>
    <w:tmpl w:val="ABA684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6FF25D2"/>
    <w:multiLevelType w:val="hybridMultilevel"/>
    <w:tmpl w:val="79C27E4E"/>
    <w:lvl w:ilvl="0" w:tplc="D3E4555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0F1B3AD1"/>
    <w:multiLevelType w:val="hybridMultilevel"/>
    <w:tmpl w:val="8A543E36"/>
    <w:lvl w:ilvl="0" w:tplc="A658F94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D06144"/>
    <w:multiLevelType w:val="hybridMultilevel"/>
    <w:tmpl w:val="2242996A"/>
    <w:lvl w:ilvl="0" w:tplc="8B9C44CE">
      <w:start w:val="1"/>
      <w:numFmt w:val="decimal"/>
      <w:lvlText w:val="(%1)"/>
      <w:lvlJc w:val="left"/>
      <w:pPr>
        <w:ind w:left="1776" w:hanging="360"/>
      </w:pPr>
      <w:rPr>
        <w:rFonts w:ascii="Latin Modern Math" w:hAnsi="Latin Modern Math" w:hint="default"/>
      </w:rPr>
    </w:lvl>
    <w:lvl w:ilvl="1" w:tplc="04090019" w:tentative="1">
      <w:start w:val="1"/>
      <w:numFmt w:val="lowerLetter"/>
      <w:lvlText w:val="%2)"/>
      <w:lvlJc w:val="left"/>
      <w:pPr>
        <w:ind w:left="2256" w:hanging="420"/>
      </w:pPr>
    </w:lvl>
    <w:lvl w:ilvl="2" w:tplc="0409001B" w:tentative="1">
      <w:start w:val="1"/>
      <w:numFmt w:val="lowerRoman"/>
      <w:lvlText w:val="%3."/>
      <w:lvlJc w:val="right"/>
      <w:pPr>
        <w:ind w:left="2676" w:hanging="420"/>
      </w:pPr>
    </w:lvl>
    <w:lvl w:ilvl="3" w:tplc="0409000F" w:tentative="1">
      <w:start w:val="1"/>
      <w:numFmt w:val="decimal"/>
      <w:lvlText w:val="%4."/>
      <w:lvlJc w:val="left"/>
      <w:pPr>
        <w:ind w:left="3096" w:hanging="420"/>
      </w:pPr>
    </w:lvl>
    <w:lvl w:ilvl="4" w:tplc="04090019" w:tentative="1">
      <w:start w:val="1"/>
      <w:numFmt w:val="lowerLetter"/>
      <w:lvlText w:val="%5)"/>
      <w:lvlJc w:val="left"/>
      <w:pPr>
        <w:ind w:left="3516" w:hanging="420"/>
      </w:pPr>
    </w:lvl>
    <w:lvl w:ilvl="5" w:tplc="0409001B" w:tentative="1">
      <w:start w:val="1"/>
      <w:numFmt w:val="lowerRoman"/>
      <w:lvlText w:val="%6."/>
      <w:lvlJc w:val="right"/>
      <w:pPr>
        <w:ind w:left="3936" w:hanging="420"/>
      </w:pPr>
    </w:lvl>
    <w:lvl w:ilvl="6" w:tplc="0409000F" w:tentative="1">
      <w:start w:val="1"/>
      <w:numFmt w:val="decimal"/>
      <w:lvlText w:val="%7."/>
      <w:lvlJc w:val="left"/>
      <w:pPr>
        <w:ind w:left="4356" w:hanging="420"/>
      </w:pPr>
    </w:lvl>
    <w:lvl w:ilvl="7" w:tplc="04090019" w:tentative="1">
      <w:start w:val="1"/>
      <w:numFmt w:val="lowerLetter"/>
      <w:lvlText w:val="%8)"/>
      <w:lvlJc w:val="left"/>
      <w:pPr>
        <w:ind w:left="4776" w:hanging="420"/>
      </w:pPr>
    </w:lvl>
    <w:lvl w:ilvl="8" w:tplc="0409001B" w:tentative="1">
      <w:start w:val="1"/>
      <w:numFmt w:val="lowerRoman"/>
      <w:lvlText w:val="%9."/>
      <w:lvlJc w:val="right"/>
      <w:pPr>
        <w:ind w:left="5196" w:hanging="420"/>
      </w:pPr>
    </w:lvl>
  </w:abstractNum>
  <w:abstractNum w:abstractNumId="6" w15:restartNumberingAfterBreak="0">
    <w:nsid w:val="20936DE3"/>
    <w:multiLevelType w:val="multilevel"/>
    <w:tmpl w:val="A24AA09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24614828"/>
    <w:multiLevelType w:val="multilevel"/>
    <w:tmpl w:val="64A4696E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74A6A67"/>
    <w:multiLevelType w:val="hybridMultilevel"/>
    <w:tmpl w:val="A3A81798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" w15:restartNumberingAfterBreak="0">
    <w:nsid w:val="2FC43B07"/>
    <w:multiLevelType w:val="multilevel"/>
    <w:tmpl w:val="740C6130"/>
    <w:lvl w:ilvl="0">
      <w:start w:val="2"/>
      <w:numFmt w:val="decimal"/>
      <w:lvlText w:val="%1"/>
      <w:lvlJc w:val="left"/>
      <w:pPr>
        <w:ind w:left="1172" w:hanging="86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72" w:hanging="861"/>
      </w:pPr>
      <w:rPr>
        <w:rFonts w:ascii="Arial" w:eastAsia="Arial" w:hAnsi="Arial" w:cs="Arial" w:hint="default"/>
        <w:spacing w:val="-1"/>
        <w:w w:val="102"/>
        <w:sz w:val="34"/>
        <w:szCs w:val="34"/>
      </w:rPr>
    </w:lvl>
    <w:lvl w:ilvl="2">
      <w:start w:val="1"/>
      <w:numFmt w:val="decimal"/>
      <w:lvlText w:val="%1.%2.%3"/>
      <w:lvlJc w:val="left"/>
      <w:pPr>
        <w:ind w:left="1673" w:hanging="858"/>
      </w:pPr>
      <w:rPr>
        <w:rFonts w:ascii="Tahoma" w:eastAsia="Tahoma" w:hAnsi="Tahoma" w:cs="Tahoma" w:hint="default"/>
        <w:w w:val="91"/>
        <w:sz w:val="28"/>
        <w:szCs w:val="28"/>
      </w:rPr>
    </w:lvl>
    <w:lvl w:ilvl="3">
      <w:start w:val="1"/>
      <w:numFmt w:val="bullet"/>
      <w:lvlText w:val=""/>
      <w:lvlJc w:val="left"/>
      <w:pPr>
        <w:ind w:left="1663" w:hanging="219"/>
      </w:pPr>
      <w:rPr>
        <w:rFonts w:ascii="Wingdings" w:hAnsi="Wingdings" w:hint="default"/>
        <w:w w:val="244"/>
        <w:sz w:val="21"/>
        <w:szCs w:val="21"/>
      </w:rPr>
    </w:lvl>
    <w:lvl w:ilvl="4">
      <w:numFmt w:val="bullet"/>
      <w:lvlText w:val="•"/>
      <w:lvlJc w:val="left"/>
      <w:pPr>
        <w:ind w:left="2674" w:hanging="219"/>
      </w:pPr>
      <w:rPr>
        <w:rFonts w:hint="default"/>
      </w:rPr>
    </w:lvl>
    <w:lvl w:ilvl="5">
      <w:numFmt w:val="bullet"/>
      <w:lvlText w:val="•"/>
      <w:lvlJc w:val="left"/>
      <w:pPr>
        <w:ind w:left="3628" w:hanging="219"/>
      </w:pPr>
      <w:rPr>
        <w:rFonts w:hint="default"/>
      </w:rPr>
    </w:lvl>
    <w:lvl w:ilvl="6">
      <w:numFmt w:val="bullet"/>
      <w:lvlText w:val="•"/>
      <w:lvlJc w:val="left"/>
      <w:pPr>
        <w:ind w:left="4582" w:hanging="219"/>
      </w:pPr>
      <w:rPr>
        <w:rFonts w:hint="default"/>
      </w:rPr>
    </w:lvl>
    <w:lvl w:ilvl="7">
      <w:numFmt w:val="bullet"/>
      <w:lvlText w:val="•"/>
      <w:lvlJc w:val="left"/>
      <w:pPr>
        <w:ind w:left="5537" w:hanging="219"/>
      </w:pPr>
      <w:rPr>
        <w:rFonts w:hint="default"/>
      </w:rPr>
    </w:lvl>
    <w:lvl w:ilvl="8">
      <w:numFmt w:val="bullet"/>
      <w:lvlText w:val="•"/>
      <w:lvlJc w:val="left"/>
      <w:pPr>
        <w:ind w:left="6491" w:hanging="219"/>
      </w:pPr>
      <w:rPr>
        <w:rFonts w:hint="default"/>
      </w:rPr>
    </w:lvl>
  </w:abstractNum>
  <w:abstractNum w:abstractNumId="10" w15:restartNumberingAfterBreak="0">
    <w:nsid w:val="302119D9"/>
    <w:multiLevelType w:val="hybridMultilevel"/>
    <w:tmpl w:val="ABC2D3F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26B61AA"/>
    <w:multiLevelType w:val="hybridMultilevel"/>
    <w:tmpl w:val="241A4F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32971B57"/>
    <w:multiLevelType w:val="hybridMultilevel"/>
    <w:tmpl w:val="3544E892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13" w15:restartNumberingAfterBreak="0">
    <w:nsid w:val="348B6DB5"/>
    <w:multiLevelType w:val="multilevel"/>
    <w:tmpl w:val="6D2467FC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35D60CB2"/>
    <w:multiLevelType w:val="singleLevel"/>
    <w:tmpl w:val="8314F65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  <w:rPr>
        <w:rFonts w:ascii="黑体"/>
      </w:rPr>
    </w:lvl>
  </w:abstractNum>
  <w:abstractNum w:abstractNumId="15" w15:restartNumberingAfterBreak="0">
    <w:nsid w:val="3671535F"/>
    <w:multiLevelType w:val="hybridMultilevel"/>
    <w:tmpl w:val="2D94FD02"/>
    <w:lvl w:ilvl="0" w:tplc="8F38E48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AF22746"/>
    <w:multiLevelType w:val="hybridMultilevel"/>
    <w:tmpl w:val="AB1CD6C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3CDB690C"/>
    <w:multiLevelType w:val="hybridMultilevel"/>
    <w:tmpl w:val="2920F6DE"/>
    <w:lvl w:ilvl="0" w:tplc="28B2C39A">
      <w:start w:val="1"/>
      <w:numFmt w:val="japaneseCounting"/>
      <w:lvlText w:val="%1、"/>
      <w:lvlJc w:val="left"/>
      <w:pPr>
        <w:ind w:left="552" w:hanging="552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F84665D"/>
    <w:multiLevelType w:val="hybridMultilevel"/>
    <w:tmpl w:val="F05E0A9C"/>
    <w:lvl w:ilvl="0" w:tplc="3C7CAA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AB4663"/>
    <w:multiLevelType w:val="hybridMultilevel"/>
    <w:tmpl w:val="1A7C664A"/>
    <w:lvl w:ilvl="0" w:tplc="04090001">
      <w:start w:val="1"/>
      <w:numFmt w:val="bullet"/>
      <w:lvlText w:val=""/>
      <w:lvlJc w:val="left"/>
      <w:pPr>
        <w:ind w:left="113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5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1" w:hanging="420"/>
      </w:pPr>
      <w:rPr>
        <w:rFonts w:ascii="Wingdings" w:hAnsi="Wingdings" w:hint="default"/>
      </w:rPr>
    </w:lvl>
  </w:abstractNum>
  <w:abstractNum w:abstractNumId="20" w15:restartNumberingAfterBreak="0">
    <w:nsid w:val="40041E26"/>
    <w:multiLevelType w:val="multilevel"/>
    <w:tmpl w:val="71F8D88E"/>
    <w:lvl w:ilvl="0">
      <w:start w:val="1"/>
      <w:numFmt w:val="decimal"/>
      <w:suff w:val="space"/>
      <w:lvlText w:val="%1．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2865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3285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3705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4125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4545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4965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5385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5805" w:hanging="420"/>
      </w:pPr>
      <w:rPr>
        <w:rFonts w:hint="eastAsia"/>
      </w:rPr>
    </w:lvl>
  </w:abstractNum>
  <w:abstractNum w:abstractNumId="21" w15:restartNumberingAfterBreak="0">
    <w:nsid w:val="40CE68CB"/>
    <w:multiLevelType w:val="hybridMultilevel"/>
    <w:tmpl w:val="E66676E8"/>
    <w:lvl w:ilvl="0" w:tplc="5F827C66">
      <w:start w:val="1"/>
      <w:numFmt w:val="bullet"/>
      <w:lvlText w:val=""/>
      <w:lvlJc w:val="left"/>
      <w:pPr>
        <w:ind w:left="360" w:hanging="360"/>
      </w:pPr>
      <w:rPr>
        <w:rFonts w:ascii="Wingdings" w:eastAsia="宋体" w:hAnsi="Wingdings" w:cs="Courier New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3AC6D65"/>
    <w:multiLevelType w:val="hybridMultilevel"/>
    <w:tmpl w:val="2110B3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78F69E8"/>
    <w:multiLevelType w:val="hybridMultilevel"/>
    <w:tmpl w:val="7B92EE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4CAC2711"/>
    <w:multiLevelType w:val="hybridMultilevel"/>
    <w:tmpl w:val="EAD6D978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25" w15:restartNumberingAfterBreak="0">
    <w:nsid w:val="4CB876EC"/>
    <w:multiLevelType w:val="singleLevel"/>
    <w:tmpl w:val="3B023594"/>
    <w:lvl w:ilvl="0">
      <w:start w:val="1"/>
      <w:numFmt w:val="decimalEnclosedCircle"/>
      <w:lvlText w:val="%1"/>
      <w:lvlJc w:val="left"/>
      <w:pPr>
        <w:tabs>
          <w:tab w:val="num" w:pos="315"/>
        </w:tabs>
        <w:ind w:left="315" w:hanging="315"/>
      </w:pPr>
    </w:lvl>
  </w:abstractNum>
  <w:abstractNum w:abstractNumId="26" w15:restartNumberingAfterBreak="0">
    <w:nsid w:val="5DA41706"/>
    <w:multiLevelType w:val="hybridMultilevel"/>
    <w:tmpl w:val="00BA2CD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605D26D5"/>
    <w:multiLevelType w:val="hybridMultilevel"/>
    <w:tmpl w:val="32A44AE6"/>
    <w:lvl w:ilvl="0" w:tplc="9070B8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1553658"/>
    <w:multiLevelType w:val="hybridMultilevel"/>
    <w:tmpl w:val="D14CC6E2"/>
    <w:lvl w:ilvl="0" w:tplc="7CF8DB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2034DE3"/>
    <w:multiLevelType w:val="hybridMultilevel"/>
    <w:tmpl w:val="9F948D1C"/>
    <w:lvl w:ilvl="0" w:tplc="8CB0BFA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63615003"/>
    <w:multiLevelType w:val="hybridMultilevel"/>
    <w:tmpl w:val="80BAF60A"/>
    <w:lvl w:ilvl="0" w:tplc="DAEAE8F4">
      <w:start w:val="1"/>
      <w:numFmt w:val="japaneseCounting"/>
      <w:lvlText w:val="%1、"/>
      <w:lvlJc w:val="left"/>
      <w:pPr>
        <w:ind w:left="576" w:hanging="57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8E7877"/>
    <w:multiLevelType w:val="hybridMultilevel"/>
    <w:tmpl w:val="67941042"/>
    <w:lvl w:ilvl="0" w:tplc="1FEAD93C">
      <w:start w:val="5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9ED666F"/>
    <w:multiLevelType w:val="hybridMultilevel"/>
    <w:tmpl w:val="154C83F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 w15:restartNumberingAfterBreak="0">
    <w:nsid w:val="6CA007AA"/>
    <w:multiLevelType w:val="hybridMultilevel"/>
    <w:tmpl w:val="D124FBDE"/>
    <w:lvl w:ilvl="0" w:tplc="1444E88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D622055"/>
    <w:multiLevelType w:val="multilevel"/>
    <w:tmpl w:val="92AEA0A6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5" w15:restartNumberingAfterBreak="0">
    <w:nsid w:val="6E6D197B"/>
    <w:multiLevelType w:val="multilevel"/>
    <w:tmpl w:val="640CB8FA"/>
    <w:lvl w:ilvl="0">
      <w:start w:val="1"/>
      <w:numFmt w:val="chi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isLgl/>
      <w:suff w:val="space"/>
      <w:lvlText w:val="%1.%2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6" w15:restartNumberingAfterBreak="0">
    <w:nsid w:val="71E534DD"/>
    <w:multiLevelType w:val="multilevel"/>
    <w:tmpl w:val="FDD0C22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7" w15:restartNumberingAfterBreak="0">
    <w:nsid w:val="733B72C4"/>
    <w:multiLevelType w:val="hybridMultilevel"/>
    <w:tmpl w:val="1A965D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74583042"/>
    <w:multiLevelType w:val="hybridMultilevel"/>
    <w:tmpl w:val="5B1CAC64"/>
    <w:lvl w:ilvl="0" w:tplc="5AB8D0D6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4E30B78"/>
    <w:multiLevelType w:val="singleLevel"/>
    <w:tmpl w:val="778EE3EE"/>
    <w:lvl w:ilvl="0">
      <w:start w:val="4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40" w15:restartNumberingAfterBreak="0">
    <w:nsid w:val="7AC81408"/>
    <w:multiLevelType w:val="hybridMultilevel"/>
    <w:tmpl w:val="7F9C2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 w15:restartNumberingAfterBreak="0">
    <w:nsid w:val="7ADF2137"/>
    <w:multiLevelType w:val="multilevel"/>
    <w:tmpl w:val="F9E8CACE"/>
    <w:lvl w:ilvl="0">
      <w:start w:val="1"/>
      <w:numFmt w:val="chineseCountingThousand"/>
      <w:lvlText w:val="%1、"/>
      <w:lvlJc w:val="left"/>
      <w:pPr>
        <w:ind w:left="0" w:firstLine="0"/>
      </w:pPr>
      <w:rPr>
        <w:rFonts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2" w15:restartNumberingAfterBreak="0">
    <w:nsid w:val="7BCF144C"/>
    <w:multiLevelType w:val="multilevel"/>
    <w:tmpl w:val="1CB6CD24"/>
    <w:lvl w:ilvl="0">
      <w:start w:val="1"/>
      <w:numFmt w:val="chineseCountingThousand"/>
      <w:pStyle w:val="1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3" w15:restartNumberingAfterBreak="0">
    <w:nsid w:val="7C84249B"/>
    <w:multiLevelType w:val="hybridMultilevel"/>
    <w:tmpl w:val="B6FA29A4"/>
    <w:lvl w:ilvl="0" w:tplc="AC16460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7C9416C6"/>
    <w:multiLevelType w:val="hybridMultilevel"/>
    <w:tmpl w:val="04906008"/>
    <w:lvl w:ilvl="0" w:tplc="AF0E566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4"/>
  </w:num>
  <w:num w:numId="3">
    <w:abstractNumId w:val="11"/>
  </w:num>
  <w:num w:numId="4">
    <w:abstractNumId w:val="19"/>
  </w:num>
  <w:num w:numId="5">
    <w:abstractNumId w:val="1"/>
  </w:num>
  <w:num w:numId="6">
    <w:abstractNumId w:val="37"/>
  </w:num>
  <w:num w:numId="7">
    <w:abstractNumId w:val="22"/>
  </w:num>
  <w:num w:numId="8">
    <w:abstractNumId w:val="16"/>
  </w:num>
  <w:num w:numId="9">
    <w:abstractNumId w:val="40"/>
  </w:num>
  <w:num w:numId="10">
    <w:abstractNumId w:val="2"/>
  </w:num>
  <w:num w:numId="11">
    <w:abstractNumId w:val="28"/>
  </w:num>
  <w:num w:numId="12">
    <w:abstractNumId w:val="10"/>
  </w:num>
  <w:num w:numId="13">
    <w:abstractNumId w:val="44"/>
  </w:num>
  <w:num w:numId="14">
    <w:abstractNumId w:val="27"/>
  </w:num>
  <w:num w:numId="15">
    <w:abstractNumId w:val="30"/>
  </w:num>
  <w:num w:numId="16">
    <w:abstractNumId w:val="29"/>
  </w:num>
  <w:num w:numId="17">
    <w:abstractNumId w:val="26"/>
  </w:num>
  <w:num w:numId="18">
    <w:abstractNumId w:val="32"/>
  </w:num>
  <w:num w:numId="19">
    <w:abstractNumId w:val="5"/>
  </w:num>
  <w:num w:numId="20">
    <w:abstractNumId w:val="41"/>
  </w:num>
  <w:num w:numId="21">
    <w:abstractNumId w:val="34"/>
  </w:num>
  <w:num w:numId="22">
    <w:abstractNumId w:val="35"/>
  </w:num>
  <w:num w:numId="23">
    <w:abstractNumId w:val="7"/>
  </w:num>
  <w:num w:numId="24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36"/>
  </w:num>
  <w:num w:numId="28">
    <w:abstractNumId w:val="13"/>
  </w:num>
  <w:num w:numId="29">
    <w:abstractNumId w:val="42"/>
  </w:num>
  <w:num w:numId="30">
    <w:abstractNumId w:val="17"/>
  </w:num>
  <w:num w:numId="31">
    <w:abstractNumId w:val="3"/>
  </w:num>
  <w:num w:numId="32">
    <w:abstractNumId w:val="9"/>
  </w:num>
  <w:num w:numId="33">
    <w:abstractNumId w:val="23"/>
  </w:num>
  <w:num w:numId="34">
    <w:abstractNumId w:val="14"/>
  </w:num>
  <w:num w:numId="35">
    <w:abstractNumId w:val="14"/>
    <w:lvlOverride w:ilvl="0">
      <w:startOverride w:val="1"/>
    </w:lvlOverride>
  </w:num>
  <w:num w:numId="36">
    <w:abstractNumId w:val="25"/>
  </w:num>
  <w:num w:numId="37">
    <w:abstractNumId w:val="25"/>
    <w:lvlOverride w:ilvl="0">
      <w:startOverride w:val="1"/>
    </w:lvlOverride>
  </w:num>
  <w:num w:numId="38">
    <w:abstractNumId w:val="39"/>
    <w:lvlOverride w:ilvl="0">
      <w:startOverride w:val="4"/>
    </w:lvlOverride>
  </w:num>
  <w:num w:numId="39">
    <w:abstractNumId w:val="31"/>
  </w:num>
  <w:num w:numId="40">
    <w:abstractNumId w:val="4"/>
  </w:num>
  <w:num w:numId="41">
    <w:abstractNumId w:val="38"/>
  </w:num>
  <w:num w:numId="42">
    <w:abstractNumId w:val="43"/>
  </w:num>
  <w:num w:numId="43">
    <w:abstractNumId w:val="8"/>
  </w:num>
  <w:num w:numId="44">
    <w:abstractNumId w:val="20"/>
  </w:num>
  <w:num w:numId="45">
    <w:abstractNumId w:val="15"/>
  </w:num>
  <w:num w:numId="46">
    <w:abstractNumId w:val="33"/>
  </w:num>
  <w:num w:numId="47">
    <w:abstractNumId w:val="18"/>
  </w:num>
  <w:num w:numId="48">
    <w:abstractNumId w:val="0"/>
  </w:num>
  <w:num w:numId="49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activeWritingStyle w:appName="MSWord" w:lang="zh-CN" w:vendorID="64" w:dllVersion="0" w:nlCheck="1" w:checkStyle="0"/>
  <w:activeWritingStyle w:appName="MSWord" w:lang="en-US" w:vendorID="64" w:dllVersion="0" w:nlCheck="1" w:checkStyle="0"/>
  <w:activeWritingStyle w:appName="MSWord" w:lang="en-US" w:vendorID="64" w:dllVersion="4096" w:nlCheck="1" w:checkStyle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doNotValidateAgainstSchema/>
  <w:doNotDemarcateInvalidXml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Numbered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282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2tp222ewqa5fzcexwwavraw8easf9092sa0f&quot;&gt;LittleNewton6@qq.com&lt;record-ids&gt;&lt;item&gt;1&lt;/item&gt;&lt;item&gt;184&lt;/item&gt;&lt;item&gt;486&lt;/item&gt;&lt;/record-ids&gt;&lt;/item&gt;&lt;/Libraries&gt;"/>
  </w:docVars>
  <w:rsids>
    <w:rsidRoot w:val="00A82EA7"/>
    <w:rsid w:val="00000F14"/>
    <w:rsid w:val="000011B3"/>
    <w:rsid w:val="00002362"/>
    <w:rsid w:val="00002CE4"/>
    <w:rsid w:val="00003701"/>
    <w:rsid w:val="00003738"/>
    <w:rsid w:val="00004EDA"/>
    <w:rsid w:val="00007A9F"/>
    <w:rsid w:val="00007AFB"/>
    <w:rsid w:val="00010643"/>
    <w:rsid w:val="00012C75"/>
    <w:rsid w:val="0001385D"/>
    <w:rsid w:val="00014E91"/>
    <w:rsid w:val="00015A30"/>
    <w:rsid w:val="000162D0"/>
    <w:rsid w:val="00016DC6"/>
    <w:rsid w:val="00021432"/>
    <w:rsid w:val="000228ED"/>
    <w:rsid w:val="00023073"/>
    <w:rsid w:val="000235CB"/>
    <w:rsid w:val="000240C0"/>
    <w:rsid w:val="0002483A"/>
    <w:rsid w:val="00030E6B"/>
    <w:rsid w:val="00031020"/>
    <w:rsid w:val="000313E2"/>
    <w:rsid w:val="00031F16"/>
    <w:rsid w:val="000329CA"/>
    <w:rsid w:val="00032FB8"/>
    <w:rsid w:val="00033482"/>
    <w:rsid w:val="00033534"/>
    <w:rsid w:val="00033C03"/>
    <w:rsid w:val="00034617"/>
    <w:rsid w:val="00036182"/>
    <w:rsid w:val="00041FB1"/>
    <w:rsid w:val="000432BD"/>
    <w:rsid w:val="00043DAE"/>
    <w:rsid w:val="00045FA4"/>
    <w:rsid w:val="000466D1"/>
    <w:rsid w:val="00046F91"/>
    <w:rsid w:val="000501CF"/>
    <w:rsid w:val="0005041C"/>
    <w:rsid w:val="000508B5"/>
    <w:rsid w:val="000517C1"/>
    <w:rsid w:val="000533A9"/>
    <w:rsid w:val="0005492F"/>
    <w:rsid w:val="000552BF"/>
    <w:rsid w:val="000562D6"/>
    <w:rsid w:val="00056B08"/>
    <w:rsid w:val="00061544"/>
    <w:rsid w:val="00061ADF"/>
    <w:rsid w:val="00062809"/>
    <w:rsid w:val="00062F86"/>
    <w:rsid w:val="00063373"/>
    <w:rsid w:val="00064BD9"/>
    <w:rsid w:val="00064C26"/>
    <w:rsid w:val="000654BD"/>
    <w:rsid w:val="00065518"/>
    <w:rsid w:val="00066609"/>
    <w:rsid w:val="0007057B"/>
    <w:rsid w:val="00070F4D"/>
    <w:rsid w:val="00072045"/>
    <w:rsid w:val="00073A19"/>
    <w:rsid w:val="00074828"/>
    <w:rsid w:val="0007755F"/>
    <w:rsid w:val="0008054C"/>
    <w:rsid w:val="0008116A"/>
    <w:rsid w:val="000846E2"/>
    <w:rsid w:val="000857A0"/>
    <w:rsid w:val="000862F6"/>
    <w:rsid w:val="00086F12"/>
    <w:rsid w:val="00087E3C"/>
    <w:rsid w:val="0009127A"/>
    <w:rsid w:val="000912C9"/>
    <w:rsid w:val="00091E90"/>
    <w:rsid w:val="000921EA"/>
    <w:rsid w:val="000926D4"/>
    <w:rsid w:val="00093391"/>
    <w:rsid w:val="00093411"/>
    <w:rsid w:val="0009427A"/>
    <w:rsid w:val="00095F0D"/>
    <w:rsid w:val="00096A53"/>
    <w:rsid w:val="000A0FBD"/>
    <w:rsid w:val="000A0FEC"/>
    <w:rsid w:val="000A3125"/>
    <w:rsid w:val="000A5B73"/>
    <w:rsid w:val="000A5ED8"/>
    <w:rsid w:val="000A7926"/>
    <w:rsid w:val="000B0524"/>
    <w:rsid w:val="000B4061"/>
    <w:rsid w:val="000B588C"/>
    <w:rsid w:val="000B68DD"/>
    <w:rsid w:val="000C0081"/>
    <w:rsid w:val="000C0970"/>
    <w:rsid w:val="000C2B19"/>
    <w:rsid w:val="000C2FFE"/>
    <w:rsid w:val="000C3B11"/>
    <w:rsid w:val="000C50D1"/>
    <w:rsid w:val="000D1130"/>
    <w:rsid w:val="000D5D2B"/>
    <w:rsid w:val="000D63C9"/>
    <w:rsid w:val="000D6D6A"/>
    <w:rsid w:val="000D71AC"/>
    <w:rsid w:val="000E00B2"/>
    <w:rsid w:val="000E0621"/>
    <w:rsid w:val="000E0929"/>
    <w:rsid w:val="000E1B9F"/>
    <w:rsid w:val="000E4847"/>
    <w:rsid w:val="000E49BB"/>
    <w:rsid w:val="000E4D85"/>
    <w:rsid w:val="000E6AE0"/>
    <w:rsid w:val="000E7D3D"/>
    <w:rsid w:val="000F08E1"/>
    <w:rsid w:val="000F0B06"/>
    <w:rsid w:val="000F16B6"/>
    <w:rsid w:val="000F17BF"/>
    <w:rsid w:val="000F37D2"/>
    <w:rsid w:val="000F4160"/>
    <w:rsid w:val="000F4533"/>
    <w:rsid w:val="000F58E9"/>
    <w:rsid w:val="000F72CD"/>
    <w:rsid w:val="000F7638"/>
    <w:rsid w:val="00100988"/>
    <w:rsid w:val="00100E9E"/>
    <w:rsid w:val="00101116"/>
    <w:rsid w:val="00101B95"/>
    <w:rsid w:val="00101CE4"/>
    <w:rsid w:val="00103095"/>
    <w:rsid w:val="00103D9B"/>
    <w:rsid w:val="00105B06"/>
    <w:rsid w:val="0010797F"/>
    <w:rsid w:val="00114356"/>
    <w:rsid w:val="0011650F"/>
    <w:rsid w:val="00117303"/>
    <w:rsid w:val="00117E4E"/>
    <w:rsid w:val="001206FF"/>
    <w:rsid w:val="00120A9C"/>
    <w:rsid w:val="00121139"/>
    <w:rsid w:val="001212C0"/>
    <w:rsid w:val="00121CEF"/>
    <w:rsid w:val="001222CF"/>
    <w:rsid w:val="00122B74"/>
    <w:rsid w:val="0012304A"/>
    <w:rsid w:val="00124FBC"/>
    <w:rsid w:val="00125AF6"/>
    <w:rsid w:val="001305BE"/>
    <w:rsid w:val="001308C5"/>
    <w:rsid w:val="00132E61"/>
    <w:rsid w:val="00133968"/>
    <w:rsid w:val="00133F63"/>
    <w:rsid w:val="001358F4"/>
    <w:rsid w:val="001362AD"/>
    <w:rsid w:val="00140968"/>
    <w:rsid w:val="00141366"/>
    <w:rsid w:val="001429C3"/>
    <w:rsid w:val="00142C7F"/>
    <w:rsid w:val="00145DA0"/>
    <w:rsid w:val="00145E59"/>
    <w:rsid w:val="00146D81"/>
    <w:rsid w:val="00147CF0"/>
    <w:rsid w:val="00150CF8"/>
    <w:rsid w:val="00151458"/>
    <w:rsid w:val="001521F5"/>
    <w:rsid w:val="0015226A"/>
    <w:rsid w:val="00152782"/>
    <w:rsid w:val="00152C84"/>
    <w:rsid w:val="00152F00"/>
    <w:rsid w:val="00153F97"/>
    <w:rsid w:val="00154E88"/>
    <w:rsid w:val="001551D5"/>
    <w:rsid w:val="00156219"/>
    <w:rsid w:val="00157890"/>
    <w:rsid w:val="00157FEE"/>
    <w:rsid w:val="00160016"/>
    <w:rsid w:val="0016018B"/>
    <w:rsid w:val="001604FD"/>
    <w:rsid w:val="001620DE"/>
    <w:rsid w:val="00163F1A"/>
    <w:rsid w:val="00164767"/>
    <w:rsid w:val="0016485F"/>
    <w:rsid w:val="001653A6"/>
    <w:rsid w:val="00165691"/>
    <w:rsid w:val="00166989"/>
    <w:rsid w:val="00167180"/>
    <w:rsid w:val="0017141C"/>
    <w:rsid w:val="001724B1"/>
    <w:rsid w:val="0017268C"/>
    <w:rsid w:val="00172A27"/>
    <w:rsid w:val="00172A3F"/>
    <w:rsid w:val="00172EF9"/>
    <w:rsid w:val="001731AE"/>
    <w:rsid w:val="001743D5"/>
    <w:rsid w:val="00176082"/>
    <w:rsid w:val="001760FA"/>
    <w:rsid w:val="00176497"/>
    <w:rsid w:val="00177126"/>
    <w:rsid w:val="00177533"/>
    <w:rsid w:val="00183113"/>
    <w:rsid w:val="001833B0"/>
    <w:rsid w:val="00184959"/>
    <w:rsid w:val="001852D0"/>
    <w:rsid w:val="00190C53"/>
    <w:rsid w:val="00190C7F"/>
    <w:rsid w:val="00191613"/>
    <w:rsid w:val="00196D02"/>
    <w:rsid w:val="00197FE9"/>
    <w:rsid w:val="001A007E"/>
    <w:rsid w:val="001A0952"/>
    <w:rsid w:val="001A1B79"/>
    <w:rsid w:val="001A1FC5"/>
    <w:rsid w:val="001A25E1"/>
    <w:rsid w:val="001A2C07"/>
    <w:rsid w:val="001A3271"/>
    <w:rsid w:val="001A530F"/>
    <w:rsid w:val="001A5BE4"/>
    <w:rsid w:val="001A6827"/>
    <w:rsid w:val="001A7103"/>
    <w:rsid w:val="001A7502"/>
    <w:rsid w:val="001B10C6"/>
    <w:rsid w:val="001B2377"/>
    <w:rsid w:val="001B2C75"/>
    <w:rsid w:val="001B3061"/>
    <w:rsid w:val="001B3369"/>
    <w:rsid w:val="001B4443"/>
    <w:rsid w:val="001C07D9"/>
    <w:rsid w:val="001C1A9C"/>
    <w:rsid w:val="001C1C00"/>
    <w:rsid w:val="001C26BD"/>
    <w:rsid w:val="001C275D"/>
    <w:rsid w:val="001C32B7"/>
    <w:rsid w:val="001C33B2"/>
    <w:rsid w:val="001C6E41"/>
    <w:rsid w:val="001C6F18"/>
    <w:rsid w:val="001C78FF"/>
    <w:rsid w:val="001D07E8"/>
    <w:rsid w:val="001D22F9"/>
    <w:rsid w:val="001D3569"/>
    <w:rsid w:val="001D3605"/>
    <w:rsid w:val="001D40BD"/>
    <w:rsid w:val="001D4EF8"/>
    <w:rsid w:val="001D5638"/>
    <w:rsid w:val="001D66CC"/>
    <w:rsid w:val="001D7DDA"/>
    <w:rsid w:val="001E3813"/>
    <w:rsid w:val="001E3D0F"/>
    <w:rsid w:val="001E6029"/>
    <w:rsid w:val="001F0E60"/>
    <w:rsid w:val="001F23C4"/>
    <w:rsid w:val="001F2CB3"/>
    <w:rsid w:val="001F2D13"/>
    <w:rsid w:val="001F3B0C"/>
    <w:rsid w:val="001F4FD0"/>
    <w:rsid w:val="001F7C94"/>
    <w:rsid w:val="00200D04"/>
    <w:rsid w:val="00201A21"/>
    <w:rsid w:val="00202B5A"/>
    <w:rsid w:val="002045A6"/>
    <w:rsid w:val="002050E3"/>
    <w:rsid w:val="00211283"/>
    <w:rsid w:val="00211C3D"/>
    <w:rsid w:val="00213B15"/>
    <w:rsid w:val="00214147"/>
    <w:rsid w:val="002142FC"/>
    <w:rsid w:val="00215CB2"/>
    <w:rsid w:val="00216133"/>
    <w:rsid w:val="002205B0"/>
    <w:rsid w:val="002206F1"/>
    <w:rsid w:val="00220D64"/>
    <w:rsid w:val="00221366"/>
    <w:rsid w:val="00221852"/>
    <w:rsid w:val="00222C49"/>
    <w:rsid w:val="00224583"/>
    <w:rsid w:val="00224CE6"/>
    <w:rsid w:val="002256B1"/>
    <w:rsid w:val="00225F37"/>
    <w:rsid w:val="002265A0"/>
    <w:rsid w:val="00226A9C"/>
    <w:rsid w:val="00226CB6"/>
    <w:rsid w:val="002274BF"/>
    <w:rsid w:val="002275BC"/>
    <w:rsid w:val="002279BD"/>
    <w:rsid w:val="00231585"/>
    <w:rsid w:val="00231796"/>
    <w:rsid w:val="00231E83"/>
    <w:rsid w:val="002328B2"/>
    <w:rsid w:val="00232A6B"/>
    <w:rsid w:val="00232CE7"/>
    <w:rsid w:val="00232F4D"/>
    <w:rsid w:val="002342C2"/>
    <w:rsid w:val="00234312"/>
    <w:rsid w:val="0023580D"/>
    <w:rsid w:val="00236F2F"/>
    <w:rsid w:val="0023721E"/>
    <w:rsid w:val="00237792"/>
    <w:rsid w:val="00240DEE"/>
    <w:rsid w:val="00243E58"/>
    <w:rsid w:val="00244467"/>
    <w:rsid w:val="00244629"/>
    <w:rsid w:val="00246835"/>
    <w:rsid w:val="00246970"/>
    <w:rsid w:val="00247056"/>
    <w:rsid w:val="00250F28"/>
    <w:rsid w:val="0025163C"/>
    <w:rsid w:val="00251A80"/>
    <w:rsid w:val="00251BDB"/>
    <w:rsid w:val="00252606"/>
    <w:rsid w:val="0025323F"/>
    <w:rsid w:val="002534E2"/>
    <w:rsid w:val="002542F6"/>
    <w:rsid w:val="0025430A"/>
    <w:rsid w:val="00254317"/>
    <w:rsid w:val="0025475E"/>
    <w:rsid w:val="0025477C"/>
    <w:rsid w:val="00254FAD"/>
    <w:rsid w:val="00255DF2"/>
    <w:rsid w:val="002570BC"/>
    <w:rsid w:val="0025778E"/>
    <w:rsid w:val="002604E2"/>
    <w:rsid w:val="00260FC2"/>
    <w:rsid w:val="00265750"/>
    <w:rsid w:val="00267086"/>
    <w:rsid w:val="00267939"/>
    <w:rsid w:val="00270834"/>
    <w:rsid w:val="00270F90"/>
    <w:rsid w:val="002719A2"/>
    <w:rsid w:val="00271FEF"/>
    <w:rsid w:val="00272852"/>
    <w:rsid w:val="00272D78"/>
    <w:rsid w:val="00275AD4"/>
    <w:rsid w:val="002762EB"/>
    <w:rsid w:val="00276955"/>
    <w:rsid w:val="002802F4"/>
    <w:rsid w:val="0028171C"/>
    <w:rsid w:val="0028173D"/>
    <w:rsid w:val="00284703"/>
    <w:rsid w:val="0028623C"/>
    <w:rsid w:val="00286B84"/>
    <w:rsid w:val="002870B9"/>
    <w:rsid w:val="00287C09"/>
    <w:rsid w:val="00290E32"/>
    <w:rsid w:val="00292813"/>
    <w:rsid w:val="002953D9"/>
    <w:rsid w:val="002960B2"/>
    <w:rsid w:val="00296B98"/>
    <w:rsid w:val="002A1DC0"/>
    <w:rsid w:val="002A391D"/>
    <w:rsid w:val="002A3C99"/>
    <w:rsid w:val="002A4152"/>
    <w:rsid w:val="002A4A5F"/>
    <w:rsid w:val="002A4B40"/>
    <w:rsid w:val="002A5A3F"/>
    <w:rsid w:val="002A5C25"/>
    <w:rsid w:val="002A6A10"/>
    <w:rsid w:val="002A71BF"/>
    <w:rsid w:val="002A781C"/>
    <w:rsid w:val="002B1201"/>
    <w:rsid w:val="002B13AE"/>
    <w:rsid w:val="002B17DD"/>
    <w:rsid w:val="002B2B08"/>
    <w:rsid w:val="002B41C9"/>
    <w:rsid w:val="002B69BA"/>
    <w:rsid w:val="002B722D"/>
    <w:rsid w:val="002C0FBC"/>
    <w:rsid w:val="002C1F4E"/>
    <w:rsid w:val="002C22D2"/>
    <w:rsid w:val="002C4930"/>
    <w:rsid w:val="002C51F8"/>
    <w:rsid w:val="002C5706"/>
    <w:rsid w:val="002C67ED"/>
    <w:rsid w:val="002C6C6E"/>
    <w:rsid w:val="002C7E18"/>
    <w:rsid w:val="002D187E"/>
    <w:rsid w:val="002D271E"/>
    <w:rsid w:val="002D2BD7"/>
    <w:rsid w:val="002D41AA"/>
    <w:rsid w:val="002D57E2"/>
    <w:rsid w:val="002D6483"/>
    <w:rsid w:val="002E16DF"/>
    <w:rsid w:val="002E1CDD"/>
    <w:rsid w:val="002E32DC"/>
    <w:rsid w:val="002E4D5C"/>
    <w:rsid w:val="002E5133"/>
    <w:rsid w:val="002E622B"/>
    <w:rsid w:val="002E68EE"/>
    <w:rsid w:val="002E74F2"/>
    <w:rsid w:val="002E763B"/>
    <w:rsid w:val="002F00FE"/>
    <w:rsid w:val="002F0935"/>
    <w:rsid w:val="002F1544"/>
    <w:rsid w:val="002F1B62"/>
    <w:rsid w:val="002F1C59"/>
    <w:rsid w:val="002F2180"/>
    <w:rsid w:val="002F33C8"/>
    <w:rsid w:val="002F38DC"/>
    <w:rsid w:val="002F41B2"/>
    <w:rsid w:val="002F55DE"/>
    <w:rsid w:val="002F599E"/>
    <w:rsid w:val="002F6C2B"/>
    <w:rsid w:val="00300F92"/>
    <w:rsid w:val="003019DA"/>
    <w:rsid w:val="003047AD"/>
    <w:rsid w:val="003047D9"/>
    <w:rsid w:val="003059EC"/>
    <w:rsid w:val="00305FD3"/>
    <w:rsid w:val="00306327"/>
    <w:rsid w:val="00306FB4"/>
    <w:rsid w:val="00313660"/>
    <w:rsid w:val="00314775"/>
    <w:rsid w:val="003158D4"/>
    <w:rsid w:val="00315A3D"/>
    <w:rsid w:val="003203E0"/>
    <w:rsid w:val="0032083A"/>
    <w:rsid w:val="0032142B"/>
    <w:rsid w:val="003227F4"/>
    <w:rsid w:val="00323C20"/>
    <w:rsid w:val="0032636E"/>
    <w:rsid w:val="00326907"/>
    <w:rsid w:val="003272BE"/>
    <w:rsid w:val="003277B1"/>
    <w:rsid w:val="00331282"/>
    <w:rsid w:val="00331FC0"/>
    <w:rsid w:val="003327EF"/>
    <w:rsid w:val="003328F5"/>
    <w:rsid w:val="00333BA4"/>
    <w:rsid w:val="00334ABA"/>
    <w:rsid w:val="00336A50"/>
    <w:rsid w:val="00337A34"/>
    <w:rsid w:val="00340356"/>
    <w:rsid w:val="00342F15"/>
    <w:rsid w:val="003431D2"/>
    <w:rsid w:val="00345414"/>
    <w:rsid w:val="00345BA2"/>
    <w:rsid w:val="0035032D"/>
    <w:rsid w:val="00352501"/>
    <w:rsid w:val="00352987"/>
    <w:rsid w:val="00354206"/>
    <w:rsid w:val="00354770"/>
    <w:rsid w:val="003554F6"/>
    <w:rsid w:val="003561AA"/>
    <w:rsid w:val="003562CE"/>
    <w:rsid w:val="00356330"/>
    <w:rsid w:val="00356AD4"/>
    <w:rsid w:val="00357AA3"/>
    <w:rsid w:val="00360D07"/>
    <w:rsid w:val="003611D0"/>
    <w:rsid w:val="00361BC5"/>
    <w:rsid w:val="00363D93"/>
    <w:rsid w:val="00363E4C"/>
    <w:rsid w:val="0036481F"/>
    <w:rsid w:val="00364EED"/>
    <w:rsid w:val="00367653"/>
    <w:rsid w:val="00367CDD"/>
    <w:rsid w:val="00367D3F"/>
    <w:rsid w:val="003706F6"/>
    <w:rsid w:val="00370EF9"/>
    <w:rsid w:val="00371C5F"/>
    <w:rsid w:val="003723E3"/>
    <w:rsid w:val="003729F7"/>
    <w:rsid w:val="00373143"/>
    <w:rsid w:val="003754E8"/>
    <w:rsid w:val="00375FE6"/>
    <w:rsid w:val="003806E9"/>
    <w:rsid w:val="00381308"/>
    <w:rsid w:val="00381FFE"/>
    <w:rsid w:val="00382985"/>
    <w:rsid w:val="00383F9C"/>
    <w:rsid w:val="00384D41"/>
    <w:rsid w:val="00386ABC"/>
    <w:rsid w:val="0038725C"/>
    <w:rsid w:val="0039000F"/>
    <w:rsid w:val="003922FD"/>
    <w:rsid w:val="00393C2A"/>
    <w:rsid w:val="00393CCA"/>
    <w:rsid w:val="00394596"/>
    <w:rsid w:val="00394A4C"/>
    <w:rsid w:val="00397425"/>
    <w:rsid w:val="00397A72"/>
    <w:rsid w:val="00397B4F"/>
    <w:rsid w:val="003A0856"/>
    <w:rsid w:val="003A1327"/>
    <w:rsid w:val="003A1F29"/>
    <w:rsid w:val="003A52F8"/>
    <w:rsid w:val="003A65BD"/>
    <w:rsid w:val="003A677D"/>
    <w:rsid w:val="003A6E5B"/>
    <w:rsid w:val="003A76C2"/>
    <w:rsid w:val="003A7A9D"/>
    <w:rsid w:val="003B036B"/>
    <w:rsid w:val="003B3746"/>
    <w:rsid w:val="003B4190"/>
    <w:rsid w:val="003B4A9C"/>
    <w:rsid w:val="003B4F7A"/>
    <w:rsid w:val="003B5C0E"/>
    <w:rsid w:val="003B6B00"/>
    <w:rsid w:val="003C0666"/>
    <w:rsid w:val="003C18FB"/>
    <w:rsid w:val="003C2D1D"/>
    <w:rsid w:val="003C2F96"/>
    <w:rsid w:val="003C35AD"/>
    <w:rsid w:val="003C3889"/>
    <w:rsid w:val="003C38DB"/>
    <w:rsid w:val="003C3EF1"/>
    <w:rsid w:val="003C56C0"/>
    <w:rsid w:val="003C59C9"/>
    <w:rsid w:val="003C6154"/>
    <w:rsid w:val="003C72F0"/>
    <w:rsid w:val="003D1DF9"/>
    <w:rsid w:val="003D2245"/>
    <w:rsid w:val="003D248B"/>
    <w:rsid w:val="003D3985"/>
    <w:rsid w:val="003D7BC6"/>
    <w:rsid w:val="003E181C"/>
    <w:rsid w:val="003E253E"/>
    <w:rsid w:val="003E2E5C"/>
    <w:rsid w:val="003E2E93"/>
    <w:rsid w:val="003E3EB3"/>
    <w:rsid w:val="003E4E7E"/>
    <w:rsid w:val="003E53E0"/>
    <w:rsid w:val="003E6F61"/>
    <w:rsid w:val="003E7B66"/>
    <w:rsid w:val="003E7DDC"/>
    <w:rsid w:val="003F04B5"/>
    <w:rsid w:val="003F1CD6"/>
    <w:rsid w:val="003F3C6D"/>
    <w:rsid w:val="003F3CFF"/>
    <w:rsid w:val="003F3E80"/>
    <w:rsid w:val="003F4312"/>
    <w:rsid w:val="003F6603"/>
    <w:rsid w:val="0040138E"/>
    <w:rsid w:val="0040214A"/>
    <w:rsid w:val="00404745"/>
    <w:rsid w:val="00406894"/>
    <w:rsid w:val="004071E9"/>
    <w:rsid w:val="004100C3"/>
    <w:rsid w:val="00412256"/>
    <w:rsid w:val="00412A2F"/>
    <w:rsid w:val="0041540D"/>
    <w:rsid w:val="004156B9"/>
    <w:rsid w:val="00416491"/>
    <w:rsid w:val="0041675D"/>
    <w:rsid w:val="00421DFE"/>
    <w:rsid w:val="004236CA"/>
    <w:rsid w:val="004249DD"/>
    <w:rsid w:val="00425F4B"/>
    <w:rsid w:val="00426955"/>
    <w:rsid w:val="00427272"/>
    <w:rsid w:val="00427BE4"/>
    <w:rsid w:val="004312C6"/>
    <w:rsid w:val="004316FF"/>
    <w:rsid w:val="0043214A"/>
    <w:rsid w:val="00432155"/>
    <w:rsid w:val="00432BE6"/>
    <w:rsid w:val="004337EB"/>
    <w:rsid w:val="00433D2C"/>
    <w:rsid w:val="00434695"/>
    <w:rsid w:val="00435679"/>
    <w:rsid w:val="004361EA"/>
    <w:rsid w:val="00436388"/>
    <w:rsid w:val="004369C4"/>
    <w:rsid w:val="0043700C"/>
    <w:rsid w:val="004376A9"/>
    <w:rsid w:val="00440510"/>
    <w:rsid w:val="004407BB"/>
    <w:rsid w:val="004427D8"/>
    <w:rsid w:val="00442988"/>
    <w:rsid w:val="0044534E"/>
    <w:rsid w:val="00447065"/>
    <w:rsid w:val="00450FE7"/>
    <w:rsid w:val="004513D7"/>
    <w:rsid w:val="0045149B"/>
    <w:rsid w:val="00452F3E"/>
    <w:rsid w:val="004534C2"/>
    <w:rsid w:val="00454E20"/>
    <w:rsid w:val="00455078"/>
    <w:rsid w:val="00455363"/>
    <w:rsid w:val="004556B8"/>
    <w:rsid w:val="00456FA6"/>
    <w:rsid w:val="00457A4A"/>
    <w:rsid w:val="004605B9"/>
    <w:rsid w:val="00461A0A"/>
    <w:rsid w:val="00462A46"/>
    <w:rsid w:val="00464898"/>
    <w:rsid w:val="00464B38"/>
    <w:rsid w:val="00464BB2"/>
    <w:rsid w:val="00465273"/>
    <w:rsid w:val="0046585E"/>
    <w:rsid w:val="004658B3"/>
    <w:rsid w:val="00466190"/>
    <w:rsid w:val="00467406"/>
    <w:rsid w:val="00467ACE"/>
    <w:rsid w:val="00467B9B"/>
    <w:rsid w:val="00471F1B"/>
    <w:rsid w:val="00471F8E"/>
    <w:rsid w:val="00472748"/>
    <w:rsid w:val="004732BB"/>
    <w:rsid w:val="00473A89"/>
    <w:rsid w:val="00473B47"/>
    <w:rsid w:val="00475817"/>
    <w:rsid w:val="004764C5"/>
    <w:rsid w:val="0047660F"/>
    <w:rsid w:val="004766C5"/>
    <w:rsid w:val="004767B4"/>
    <w:rsid w:val="00482C81"/>
    <w:rsid w:val="00483A4F"/>
    <w:rsid w:val="00483ACB"/>
    <w:rsid w:val="00483F2B"/>
    <w:rsid w:val="00484E81"/>
    <w:rsid w:val="004854D8"/>
    <w:rsid w:val="0048606C"/>
    <w:rsid w:val="00486234"/>
    <w:rsid w:val="00490C23"/>
    <w:rsid w:val="00493CD8"/>
    <w:rsid w:val="004950C1"/>
    <w:rsid w:val="00496533"/>
    <w:rsid w:val="004A0625"/>
    <w:rsid w:val="004A2EE7"/>
    <w:rsid w:val="004A3A9A"/>
    <w:rsid w:val="004A5EEA"/>
    <w:rsid w:val="004A60E2"/>
    <w:rsid w:val="004B275F"/>
    <w:rsid w:val="004B4112"/>
    <w:rsid w:val="004B6533"/>
    <w:rsid w:val="004C08B1"/>
    <w:rsid w:val="004C28F1"/>
    <w:rsid w:val="004C3750"/>
    <w:rsid w:val="004C4D1E"/>
    <w:rsid w:val="004C7DD2"/>
    <w:rsid w:val="004D1F07"/>
    <w:rsid w:val="004D2E9D"/>
    <w:rsid w:val="004D4904"/>
    <w:rsid w:val="004D57C7"/>
    <w:rsid w:val="004D6FAD"/>
    <w:rsid w:val="004E075D"/>
    <w:rsid w:val="004E0E17"/>
    <w:rsid w:val="004E1A68"/>
    <w:rsid w:val="004E23FF"/>
    <w:rsid w:val="004E29B1"/>
    <w:rsid w:val="004E3494"/>
    <w:rsid w:val="004F123A"/>
    <w:rsid w:val="004F12F4"/>
    <w:rsid w:val="004F14CB"/>
    <w:rsid w:val="004F1E80"/>
    <w:rsid w:val="004F20EA"/>
    <w:rsid w:val="004F2CA7"/>
    <w:rsid w:val="004F3A2F"/>
    <w:rsid w:val="004F5248"/>
    <w:rsid w:val="00501319"/>
    <w:rsid w:val="005039F2"/>
    <w:rsid w:val="00504387"/>
    <w:rsid w:val="00504404"/>
    <w:rsid w:val="00506048"/>
    <w:rsid w:val="005072E9"/>
    <w:rsid w:val="00507C31"/>
    <w:rsid w:val="00507E60"/>
    <w:rsid w:val="0051089E"/>
    <w:rsid w:val="00511064"/>
    <w:rsid w:val="00512BE8"/>
    <w:rsid w:val="005153DC"/>
    <w:rsid w:val="0051621F"/>
    <w:rsid w:val="005202D9"/>
    <w:rsid w:val="0052040B"/>
    <w:rsid w:val="0052086A"/>
    <w:rsid w:val="005220FD"/>
    <w:rsid w:val="00522E03"/>
    <w:rsid w:val="00523C0D"/>
    <w:rsid w:val="00524B8C"/>
    <w:rsid w:val="00524FD3"/>
    <w:rsid w:val="005252C0"/>
    <w:rsid w:val="00525986"/>
    <w:rsid w:val="00525EE2"/>
    <w:rsid w:val="005261B9"/>
    <w:rsid w:val="00530B3C"/>
    <w:rsid w:val="005320BB"/>
    <w:rsid w:val="00532211"/>
    <w:rsid w:val="00533966"/>
    <w:rsid w:val="00534479"/>
    <w:rsid w:val="0053466C"/>
    <w:rsid w:val="00534CF0"/>
    <w:rsid w:val="00536C32"/>
    <w:rsid w:val="00536C6A"/>
    <w:rsid w:val="00537FD2"/>
    <w:rsid w:val="00541595"/>
    <w:rsid w:val="00542C6E"/>
    <w:rsid w:val="00542F06"/>
    <w:rsid w:val="00544E13"/>
    <w:rsid w:val="0054510A"/>
    <w:rsid w:val="00545756"/>
    <w:rsid w:val="00546365"/>
    <w:rsid w:val="00547D9F"/>
    <w:rsid w:val="00553AF3"/>
    <w:rsid w:val="005560F1"/>
    <w:rsid w:val="005571F6"/>
    <w:rsid w:val="00557FC1"/>
    <w:rsid w:val="0056066E"/>
    <w:rsid w:val="00561774"/>
    <w:rsid w:val="00562E36"/>
    <w:rsid w:val="005652CF"/>
    <w:rsid w:val="00565449"/>
    <w:rsid w:val="00565A03"/>
    <w:rsid w:val="00566BDE"/>
    <w:rsid w:val="00567676"/>
    <w:rsid w:val="00567DEE"/>
    <w:rsid w:val="0057154A"/>
    <w:rsid w:val="005722B3"/>
    <w:rsid w:val="00573388"/>
    <w:rsid w:val="005733E5"/>
    <w:rsid w:val="00573679"/>
    <w:rsid w:val="00573D43"/>
    <w:rsid w:val="0057425C"/>
    <w:rsid w:val="005743B2"/>
    <w:rsid w:val="0057449F"/>
    <w:rsid w:val="00575D92"/>
    <w:rsid w:val="0057614A"/>
    <w:rsid w:val="0057681B"/>
    <w:rsid w:val="005769A7"/>
    <w:rsid w:val="00577CFC"/>
    <w:rsid w:val="005802D6"/>
    <w:rsid w:val="005817C6"/>
    <w:rsid w:val="0058236B"/>
    <w:rsid w:val="005837EF"/>
    <w:rsid w:val="00583AA8"/>
    <w:rsid w:val="00583E05"/>
    <w:rsid w:val="00587DA7"/>
    <w:rsid w:val="00590AA4"/>
    <w:rsid w:val="0059320E"/>
    <w:rsid w:val="0059402F"/>
    <w:rsid w:val="00595928"/>
    <w:rsid w:val="00596890"/>
    <w:rsid w:val="005978CD"/>
    <w:rsid w:val="005A272F"/>
    <w:rsid w:val="005A3090"/>
    <w:rsid w:val="005A37CA"/>
    <w:rsid w:val="005A4563"/>
    <w:rsid w:val="005A5206"/>
    <w:rsid w:val="005A53A9"/>
    <w:rsid w:val="005A5F84"/>
    <w:rsid w:val="005B0C2D"/>
    <w:rsid w:val="005B2EA9"/>
    <w:rsid w:val="005B2FAE"/>
    <w:rsid w:val="005B3B6B"/>
    <w:rsid w:val="005B4D4E"/>
    <w:rsid w:val="005B5254"/>
    <w:rsid w:val="005B7C6B"/>
    <w:rsid w:val="005C1593"/>
    <w:rsid w:val="005C2CB6"/>
    <w:rsid w:val="005C2EEE"/>
    <w:rsid w:val="005C4A17"/>
    <w:rsid w:val="005C4CEB"/>
    <w:rsid w:val="005C5999"/>
    <w:rsid w:val="005C5EE6"/>
    <w:rsid w:val="005C6619"/>
    <w:rsid w:val="005D0464"/>
    <w:rsid w:val="005D2CA6"/>
    <w:rsid w:val="005D34FF"/>
    <w:rsid w:val="005D4297"/>
    <w:rsid w:val="005D4850"/>
    <w:rsid w:val="005D5FE4"/>
    <w:rsid w:val="005E30FF"/>
    <w:rsid w:val="005E349A"/>
    <w:rsid w:val="005E3A20"/>
    <w:rsid w:val="005E3C1D"/>
    <w:rsid w:val="005E44E0"/>
    <w:rsid w:val="005E4F2F"/>
    <w:rsid w:val="005E6121"/>
    <w:rsid w:val="005E77F9"/>
    <w:rsid w:val="005F1A2B"/>
    <w:rsid w:val="005F222F"/>
    <w:rsid w:val="005F235A"/>
    <w:rsid w:val="005F2876"/>
    <w:rsid w:val="005F2CCE"/>
    <w:rsid w:val="005F4079"/>
    <w:rsid w:val="005F429C"/>
    <w:rsid w:val="005F5B37"/>
    <w:rsid w:val="005F65AD"/>
    <w:rsid w:val="005F7E8A"/>
    <w:rsid w:val="00600C6A"/>
    <w:rsid w:val="00601353"/>
    <w:rsid w:val="00601DC7"/>
    <w:rsid w:val="006027EA"/>
    <w:rsid w:val="006043DD"/>
    <w:rsid w:val="00604CF6"/>
    <w:rsid w:val="00605820"/>
    <w:rsid w:val="00607975"/>
    <w:rsid w:val="00610268"/>
    <w:rsid w:val="00610C3B"/>
    <w:rsid w:val="00611974"/>
    <w:rsid w:val="00612B55"/>
    <w:rsid w:val="00614223"/>
    <w:rsid w:val="006142B2"/>
    <w:rsid w:val="0061456E"/>
    <w:rsid w:val="0061562D"/>
    <w:rsid w:val="00615B45"/>
    <w:rsid w:val="00617ABC"/>
    <w:rsid w:val="00617F95"/>
    <w:rsid w:val="00620960"/>
    <w:rsid w:val="00620B31"/>
    <w:rsid w:val="0062164D"/>
    <w:rsid w:val="00621E2F"/>
    <w:rsid w:val="006247C3"/>
    <w:rsid w:val="006247CC"/>
    <w:rsid w:val="00625D65"/>
    <w:rsid w:val="0062723F"/>
    <w:rsid w:val="00627470"/>
    <w:rsid w:val="00630A61"/>
    <w:rsid w:val="00630BAD"/>
    <w:rsid w:val="00631240"/>
    <w:rsid w:val="006312EB"/>
    <w:rsid w:val="0063183A"/>
    <w:rsid w:val="00633A9C"/>
    <w:rsid w:val="00633FA8"/>
    <w:rsid w:val="006345DD"/>
    <w:rsid w:val="0063686C"/>
    <w:rsid w:val="00637BB2"/>
    <w:rsid w:val="0064193D"/>
    <w:rsid w:val="00642777"/>
    <w:rsid w:val="00643221"/>
    <w:rsid w:val="0064349B"/>
    <w:rsid w:val="00645E0F"/>
    <w:rsid w:val="006464BF"/>
    <w:rsid w:val="00650205"/>
    <w:rsid w:val="00650BFD"/>
    <w:rsid w:val="0065327A"/>
    <w:rsid w:val="00653B18"/>
    <w:rsid w:val="006546A2"/>
    <w:rsid w:val="0065486F"/>
    <w:rsid w:val="0065576C"/>
    <w:rsid w:val="00661B2D"/>
    <w:rsid w:val="00661BFD"/>
    <w:rsid w:val="00663198"/>
    <w:rsid w:val="00664425"/>
    <w:rsid w:val="0067142A"/>
    <w:rsid w:val="006718B2"/>
    <w:rsid w:val="00671A76"/>
    <w:rsid w:val="006721A1"/>
    <w:rsid w:val="00672D6F"/>
    <w:rsid w:val="0067342D"/>
    <w:rsid w:val="006749A8"/>
    <w:rsid w:val="00675024"/>
    <w:rsid w:val="00676D4B"/>
    <w:rsid w:val="0067725A"/>
    <w:rsid w:val="006778E5"/>
    <w:rsid w:val="00677E9D"/>
    <w:rsid w:val="00681AA9"/>
    <w:rsid w:val="0068674E"/>
    <w:rsid w:val="0068687D"/>
    <w:rsid w:val="00686B67"/>
    <w:rsid w:val="00687221"/>
    <w:rsid w:val="00687D09"/>
    <w:rsid w:val="0069085E"/>
    <w:rsid w:val="006911A0"/>
    <w:rsid w:val="006919B1"/>
    <w:rsid w:val="00692263"/>
    <w:rsid w:val="00692ADF"/>
    <w:rsid w:val="00692D3F"/>
    <w:rsid w:val="00692E96"/>
    <w:rsid w:val="006936AB"/>
    <w:rsid w:val="00693DC2"/>
    <w:rsid w:val="00695975"/>
    <w:rsid w:val="00696C59"/>
    <w:rsid w:val="00696CD0"/>
    <w:rsid w:val="00697225"/>
    <w:rsid w:val="00697BD3"/>
    <w:rsid w:val="00697C10"/>
    <w:rsid w:val="006A189B"/>
    <w:rsid w:val="006A1B8C"/>
    <w:rsid w:val="006A239F"/>
    <w:rsid w:val="006A3CA1"/>
    <w:rsid w:val="006A6E02"/>
    <w:rsid w:val="006A7B3D"/>
    <w:rsid w:val="006A7C6E"/>
    <w:rsid w:val="006A7F93"/>
    <w:rsid w:val="006B1906"/>
    <w:rsid w:val="006B1F39"/>
    <w:rsid w:val="006B2378"/>
    <w:rsid w:val="006B2753"/>
    <w:rsid w:val="006B27C1"/>
    <w:rsid w:val="006B382D"/>
    <w:rsid w:val="006B4236"/>
    <w:rsid w:val="006B5B29"/>
    <w:rsid w:val="006C06DF"/>
    <w:rsid w:val="006C0D2E"/>
    <w:rsid w:val="006C1590"/>
    <w:rsid w:val="006C16C2"/>
    <w:rsid w:val="006C3524"/>
    <w:rsid w:val="006C3932"/>
    <w:rsid w:val="006C3E6B"/>
    <w:rsid w:val="006C4913"/>
    <w:rsid w:val="006C579B"/>
    <w:rsid w:val="006C5E16"/>
    <w:rsid w:val="006C64DD"/>
    <w:rsid w:val="006C6FD7"/>
    <w:rsid w:val="006C7699"/>
    <w:rsid w:val="006D0B23"/>
    <w:rsid w:val="006D0B3B"/>
    <w:rsid w:val="006D160B"/>
    <w:rsid w:val="006D1BA8"/>
    <w:rsid w:val="006D5726"/>
    <w:rsid w:val="006D670A"/>
    <w:rsid w:val="006D7B60"/>
    <w:rsid w:val="006E0583"/>
    <w:rsid w:val="006E13B5"/>
    <w:rsid w:val="006E1929"/>
    <w:rsid w:val="006E2049"/>
    <w:rsid w:val="006E2CD2"/>
    <w:rsid w:val="006E3887"/>
    <w:rsid w:val="006E3BB5"/>
    <w:rsid w:val="006E4A49"/>
    <w:rsid w:val="006E4CEF"/>
    <w:rsid w:val="006E576F"/>
    <w:rsid w:val="006E665E"/>
    <w:rsid w:val="006F031E"/>
    <w:rsid w:val="006F0CDB"/>
    <w:rsid w:val="006F0D17"/>
    <w:rsid w:val="006F1F68"/>
    <w:rsid w:val="006F32BF"/>
    <w:rsid w:val="006F5988"/>
    <w:rsid w:val="006F65E1"/>
    <w:rsid w:val="006F6673"/>
    <w:rsid w:val="00700241"/>
    <w:rsid w:val="00701991"/>
    <w:rsid w:val="0070308C"/>
    <w:rsid w:val="00704CFB"/>
    <w:rsid w:val="0070505A"/>
    <w:rsid w:val="00711637"/>
    <w:rsid w:val="00712D3D"/>
    <w:rsid w:val="00713ABD"/>
    <w:rsid w:val="0071454E"/>
    <w:rsid w:val="007158D8"/>
    <w:rsid w:val="00715982"/>
    <w:rsid w:val="0072061D"/>
    <w:rsid w:val="0072248F"/>
    <w:rsid w:val="00723F96"/>
    <w:rsid w:val="007240DA"/>
    <w:rsid w:val="0072792F"/>
    <w:rsid w:val="007311E6"/>
    <w:rsid w:val="0073271B"/>
    <w:rsid w:val="00733889"/>
    <w:rsid w:val="007340D7"/>
    <w:rsid w:val="007351C9"/>
    <w:rsid w:val="00735AA4"/>
    <w:rsid w:val="00735F92"/>
    <w:rsid w:val="007367E7"/>
    <w:rsid w:val="00740818"/>
    <w:rsid w:val="00742A38"/>
    <w:rsid w:val="00742D5E"/>
    <w:rsid w:val="0074593D"/>
    <w:rsid w:val="00746852"/>
    <w:rsid w:val="00746B7D"/>
    <w:rsid w:val="00746D01"/>
    <w:rsid w:val="00747098"/>
    <w:rsid w:val="00751247"/>
    <w:rsid w:val="00751557"/>
    <w:rsid w:val="00751AE6"/>
    <w:rsid w:val="00752092"/>
    <w:rsid w:val="007523C7"/>
    <w:rsid w:val="00752459"/>
    <w:rsid w:val="007524F5"/>
    <w:rsid w:val="00754946"/>
    <w:rsid w:val="00755436"/>
    <w:rsid w:val="00760924"/>
    <w:rsid w:val="007616CF"/>
    <w:rsid w:val="00762499"/>
    <w:rsid w:val="007628E9"/>
    <w:rsid w:val="00762B6F"/>
    <w:rsid w:val="00762EDC"/>
    <w:rsid w:val="007632B9"/>
    <w:rsid w:val="00763E5B"/>
    <w:rsid w:val="007647C7"/>
    <w:rsid w:val="0076596B"/>
    <w:rsid w:val="00765CB5"/>
    <w:rsid w:val="00771A53"/>
    <w:rsid w:val="0077238D"/>
    <w:rsid w:val="00773198"/>
    <w:rsid w:val="00775572"/>
    <w:rsid w:val="0077638B"/>
    <w:rsid w:val="007778B2"/>
    <w:rsid w:val="00780451"/>
    <w:rsid w:val="00780F29"/>
    <w:rsid w:val="007814B0"/>
    <w:rsid w:val="007828B3"/>
    <w:rsid w:val="0078348F"/>
    <w:rsid w:val="00783663"/>
    <w:rsid w:val="007861C9"/>
    <w:rsid w:val="00786975"/>
    <w:rsid w:val="00791F8E"/>
    <w:rsid w:val="00793A70"/>
    <w:rsid w:val="007959F3"/>
    <w:rsid w:val="00796751"/>
    <w:rsid w:val="00796C8F"/>
    <w:rsid w:val="0079742D"/>
    <w:rsid w:val="00797D23"/>
    <w:rsid w:val="007A0C60"/>
    <w:rsid w:val="007A0EF4"/>
    <w:rsid w:val="007A2F23"/>
    <w:rsid w:val="007A3CA5"/>
    <w:rsid w:val="007A5A18"/>
    <w:rsid w:val="007A6A7F"/>
    <w:rsid w:val="007A7085"/>
    <w:rsid w:val="007A7B56"/>
    <w:rsid w:val="007A7D9D"/>
    <w:rsid w:val="007B047E"/>
    <w:rsid w:val="007B372B"/>
    <w:rsid w:val="007B3BE5"/>
    <w:rsid w:val="007B3D91"/>
    <w:rsid w:val="007B4758"/>
    <w:rsid w:val="007B4E0D"/>
    <w:rsid w:val="007B5883"/>
    <w:rsid w:val="007B6328"/>
    <w:rsid w:val="007B7F42"/>
    <w:rsid w:val="007C0058"/>
    <w:rsid w:val="007C0732"/>
    <w:rsid w:val="007C231B"/>
    <w:rsid w:val="007C3555"/>
    <w:rsid w:val="007C4032"/>
    <w:rsid w:val="007C448A"/>
    <w:rsid w:val="007C46CA"/>
    <w:rsid w:val="007C47D0"/>
    <w:rsid w:val="007C4975"/>
    <w:rsid w:val="007C4D42"/>
    <w:rsid w:val="007C4FEC"/>
    <w:rsid w:val="007C5559"/>
    <w:rsid w:val="007C56A6"/>
    <w:rsid w:val="007C752D"/>
    <w:rsid w:val="007D0B80"/>
    <w:rsid w:val="007D73B5"/>
    <w:rsid w:val="007E2DF0"/>
    <w:rsid w:val="007E3A7F"/>
    <w:rsid w:val="007E426B"/>
    <w:rsid w:val="007E6EF2"/>
    <w:rsid w:val="007E7A56"/>
    <w:rsid w:val="007E7C0C"/>
    <w:rsid w:val="007F0085"/>
    <w:rsid w:val="007F1BB2"/>
    <w:rsid w:val="007F2131"/>
    <w:rsid w:val="007F30A1"/>
    <w:rsid w:val="007F31F5"/>
    <w:rsid w:val="007F39D3"/>
    <w:rsid w:val="007F423D"/>
    <w:rsid w:val="007F59AA"/>
    <w:rsid w:val="007F5BE0"/>
    <w:rsid w:val="007F663A"/>
    <w:rsid w:val="007F714E"/>
    <w:rsid w:val="0080052F"/>
    <w:rsid w:val="00800FDE"/>
    <w:rsid w:val="00801918"/>
    <w:rsid w:val="008038A0"/>
    <w:rsid w:val="008039D8"/>
    <w:rsid w:val="00803AF6"/>
    <w:rsid w:val="00804082"/>
    <w:rsid w:val="00804DEC"/>
    <w:rsid w:val="00804E48"/>
    <w:rsid w:val="008052DF"/>
    <w:rsid w:val="008067D7"/>
    <w:rsid w:val="00813AFE"/>
    <w:rsid w:val="00814C35"/>
    <w:rsid w:val="00815559"/>
    <w:rsid w:val="00815FBD"/>
    <w:rsid w:val="008178A3"/>
    <w:rsid w:val="00821524"/>
    <w:rsid w:val="00821692"/>
    <w:rsid w:val="00821D53"/>
    <w:rsid w:val="0082276F"/>
    <w:rsid w:val="0082477D"/>
    <w:rsid w:val="008255F8"/>
    <w:rsid w:val="00826718"/>
    <w:rsid w:val="00826E71"/>
    <w:rsid w:val="008273E2"/>
    <w:rsid w:val="00827DAD"/>
    <w:rsid w:val="00830271"/>
    <w:rsid w:val="00831B7B"/>
    <w:rsid w:val="008326C2"/>
    <w:rsid w:val="008328F8"/>
    <w:rsid w:val="008331B9"/>
    <w:rsid w:val="00835964"/>
    <w:rsid w:val="00835B38"/>
    <w:rsid w:val="00836633"/>
    <w:rsid w:val="00840B97"/>
    <w:rsid w:val="0084347C"/>
    <w:rsid w:val="00843B5C"/>
    <w:rsid w:val="00846659"/>
    <w:rsid w:val="0084758D"/>
    <w:rsid w:val="0085037C"/>
    <w:rsid w:val="00850C24"/>
    <w:rsid w:val="00852A14"/>
    <w:rsid w:val="00852C70"/>
    <w:rsid w:val="00852D52"/>
    <w:rsid w:val="00853C5A"/>
    <w:rsid w:val="00854D00"/>
    <w:rsid w:val="00854E53"/>
    <w:rsid w:val="00855F42"/>
    <w:rsid w:val="0085653C"/>
    <w:rsid w:val="00856E9E"/>
    <w:rsid w:val="008572BC"/>
    <w:rsid w:val="0086116E"/>
    <w:rsid w:val="00864051"/>
    <w:rsid w:val="00864D2F"/>
    <w:rsid w:val="00866307"/>
    <w:rsid w:val="00867B58"/>
    <w:rsid w:val="00867FF3"/>
    <w:rsid w:val="008702F4"/>
    <w:rsid w:val="0087031E"/>
    <w:rsid w:val="0087159A"/>
    <w:rsid w:val="00871B87"/>
    <w:rsid w:val="00872316"/>
    <w:rsid w:val="008747C4"/>
    <w:rsid w:val="00874A2B"/>
    <w:rsid w:val="00877AA0"/>
    <w:rsid w:val="00877AA1"/>
    <w:rsid w:val="0088019C"/>
    <w:rsid w:val="00880912"/>
    <w:rsid w:val="008818A9"/>
    <w:rsid w:val="00881AAF"/>
    <w:rsid w:val="00882A33"/>
    <w:rsid w:val="00883482"/>
    <w:rsid w:val="0088498F"/>
    <w:rsid w:val="008851B0"/>
    <w:rsid w:val="0088570D"/>
    <w:rsid w:val="00885F5A"/>
    <w:rsid w:val="00887418"/>
    <w:rsid w:val="00887686"/>
    <w:rsid w:val="0089348E"/>
    <w:rsid w:val="0089395A"/>
    <w:rsid w:val="008941D8"/>
    <w:rsid w:val="0089511D"/>
    <w:rsid w:val="00895ED8"/>
    <w:rsid w:val="00896BA4"/>
    <w:rsid w:val="008A421E"/>
    <w:rsid w:val="008A486D"/>
    <w:rsid w:val="008A5B1B"/>
    <w:rsid w:val="008A6501"/>
    <w:rsid w:val="008B0D3B"/>
    <w:rsid w:val="008B22FD"/>
    <w:rsid w:val="008B2383"/>
    <w:rsid w:val="008B2A59"/>
    <w:rsid w:val="008B2F14"/>
    <w:rsid w:val="008B3CFA"/>
    <w:rsid w:val="008B4457"/>
    <w:rsid w:val="008B44DB"/>
    <w:rsid w:val="008B5BF3"/>
    <w:rsid w:val="008B5DD6"/>
    <w:rsid w:val="008B5E3B"/>
    <w:rsid w:val="008B7282"/>
    <w:rsid w:val="008B73BE"/>
    <w:rsid w:val="008B7AB2"/>
    <w:rsid w:val="008C0073"/>
    <w:rsid w:val="008C0590"/>
    <w:rsid w:val="008C0B08"/>
    <w:rsid w:val="008C2B17"/>
    <w:rsid w:val="008C354C"/>
    <w:rsid w:val="008C39FF"/>
    <w:rsid w:val="008C6718"/>
    <w:rsid w:val="008C6A04"/>
    <w:rsid w:val="008D0366"/>
    <w:rsid w:val="008D0409"/>
    <w:rsid w:val="008D0AF3"/>
    <w:rsid w:val="008D1552"/>
    <w:rsid w:val="008D259F"/>
    <w:rsid w:val="008D28C5"/>
    <w:rsid w:val="008D2F32"/>
    <w:rsid w:val="008D3EFD"/>
    <w:rsid w:val="008D43AD"/>
    <w:rsid w:val="008D46D3"/>
    <w:rsid w:val="008D4A69"/>
    <w:rsid w:val="008D4CEA"/>
    <w:rsid w:val="008D6623"/>
    <w:rsid w:val="008D6B6D"/>
    <w:rsid w:val="008E0089"/>
    <w:rsid w:val="008E06A8"/>
    <w:rsid w:val="008E1FF2"/>
    <w:rsid w:val="008E20DD"/>
    <w:rsid w:val="008E24D3"/>
    <w:rsid w:val="008E3B56"/>
    <w:rsid w:val="008E6549"/>
    <w:rsid w:val="008E6A06"/>
    <w:rsid w:val="008E7C60"/>
    <w:rsid w:val="008F007B"/>
    <w:rsid w:val="008F007C"/>
    <w:rsid w:val="008F033B"/>
    <w:rsid w:val="008F055D"/>
    <w:rsid w:val="008F2DDF"/>
    <w:rsid w:val="00901FE9"/>
    <w:rsid w:val="00903E82"/>
    <w:rsid w:val="00904448"/>
    <w:rsid w:val="00905C68"/>
    <w:rsid w:val="00906D17"/>
    <w:rsid w:val="009072D6"/>
    <w:rsid w:val="0091059E"/>
    <w:rsid w:val="009121FD"/>
    <w:rsid w:val="00912492"/>
    <w:rsid w:val="00913E6E"/>
    <w:rsid w:val="00916AE7"/>
    <w:rsid w:val="009216DA"/>
    <w:rsid w:val="009226AA"/>
    <w:rsid w:val="009226D7"/>
    <w:rsid w:val="00925692"/>
    <w:rsid w:val="0092707A"/>
    <w:rsid w:val="009304FE"/>
    <w:rsid w:val="00931D5F"/>
    <w:rsid w:val="00934B21"/>
    <w:rsid w:val="00935511"/>
    <w:rsid w:val="00935FB9"/>
    <w:rsid w:val="00937286"/>
    <w:rsid w:val="00940497"/>
    <w:rsid w:val="00940EC8"/>
    <w:rsid w:val="00942C97"/>
    <w:rsid w:val="0094372A"/>
    <w:rsid w:val="0094453D"/>
    <w:rsid w:val="00944F98"/>
    <w:rsid w:val="00950076"/>
    <w:rsid w:val="0095440A"/>
    <w:rsid w:val="009546BA"/>
    <w:rsid w:val="00955AA7"/>
    <w:rsid w:val="00955CB4"/>
    <w:rsid w:val="009600C0"/>
    <w:rsid w:val="0096027D"/>
    <w:rsid w:val="009606BD"/>
    <w:rsid w:val="009611D9"/>
    <w:rsid w:val="0096243F"/>
    <w:rsid w:val="00962B1C"/>
    <w:rsid w:val="0096308B"/>
    <w:rsid w:val="0096380E"/>
    <w:rsid w:val="00964948"/>
    <w:rsid w:val="00965BA1"/>
    <w:rsid w:val="00967B0C"/>
    <w:rsid w:val="009712C3"/>
    <w:rsid w:val="0097143A"/>
    <w:rsid w:val="00972572"/>
    <w:rsid w:val="00977CDD"/>
    <w:rsid w:val="00977D7E"/>
    <w:rsid w:val="00981CB2"/>
    <w:rsid w:val="00982D73"/>
    <w:rsid w:val="00983717"/>
    <w:rsid w:val="00983A75"/>
    <w:rsid w:val="009877A2"/>
    <w:rsid w:val="009878C5"/>
    <w:rsid w:val="009900A1"/>
    <w:rsid w:val="00991CD1"/>
    <w:rsid w:val="009922D1"/>
    <w:rsid w:val="00992C09"/>
    <w:rsid w:val="00993081"/>
    <w:rsid w:val="00993664"/>
    <w:rsid w:val="00993E77"/>
    <w:rsid w:val="00994A76"/>
    <w:rsid w:val="00994D45"/>
    <w:rsid w:val="00996372"/>
    <w:rsid w:val="00997C91"/>
    <w:rsid w:val="009A1472"/>
    <w:rsid w:val="009A2CBB"/>
    <w:rsid w:val="009A3078"/>
    <w:rsid w:val="009A38F9"/>
    <w:rsid w:val="009A4CAF"/>
    <w:rsid w:val="009A5A71"/>
    <w:rsid w:val="009A72AA"/>
    <w:rsid w:val="009A79AE"/>
    <w:rsid w:val="009A7EAE"/>
    <w:rsid w:val="009B0011"/>
    <w:rsid w:val="009B0F6D"/>
    <w:rsid w:val="009B1E1F"/>
    <w:rsid w:val="009B1F6E"/>
    <w:rsid w:val="009B35AF"/>
    <w:rsid w:val="009B3BC6"/>
    <w:rsid w:val="009B49B6"/>
    <w:rsid w:val="009B558F"/>
    <w:rsid w:val="009B6E7A"/>
    <w:rsid w:val="009B77B9"/>
    <w:rsid w:val="009C0A58"/>
    <w:rsid w:val="009C2EAC"/>
    <w:rsid w:val="009C33D3"/>
    <w:rsid w:val="009C6599"/>
    <w:rsid w:val="009C6E90"/>
    <w:rsid w:val="009C70B2"/>
    <w:rsid w:val="009C72FE"/>
    <w:rsid w:val="009C74D4"/>
    <w:rsid w:val="009C7FAC"/>
    <w:rsid w:val="009D1524"/>
    <w:rsid w:val="009D23AD"/>
    <w:rsid w:val="009D670A"/>
    <w:rsid w:val="009D7B80"/>
    <w:rsid w:val="009E37BC"/>
    <w:rsid w:val="009E472A"/>
    <w:rsid w:val="009E4D71"/>
    <w:rsid w:val="009E5881"/>
    <w:rsid w:val="009E5D71"/>
    <w:rsid w:val="009E6A0F"/>
    <w:rsid w:val="009E6A11"/>
    <w:rsid w:val="009E6F67"/>
    <w:rsid w:val="009E77F4"/>
    <w:rsid w:val="009E79DD"/>
    <w:rsid w:val="009F1726"/>
    <w:rsid w:val="009F435E"/>
    <w:rsid w:val="009F4F32"/>
    <w:rsid w:val="009F532C"/>
    <w:rsid w:val="009F58CA"/>
    <w:rsid w:val="009F66BE"/>
    <w:rsid w:val="009F6A59"/>
    <w:rsid w:val="00A017A2"/>
    <w:rsid w:val="00A01D43"/>
    <w:rsid w:val="00A03A27"/>
    <w:rsid w:val="00A0539F"/>
    <w:rsid w:val="00A061A1"/>
    <w:rsid w:val="00A06A8C"/>
    <w:rsid w:val="00A06DEF"/>
    <w:rsid w:val="00A07057"/>
    <w:rsid w:val="00A10720"/>
    <w:rsid w:val="00A10B54"/>
    <w:rsid w:val="00A10BBD"/>
    <w:rsid w:val="00A10BE7"/>
    <w:rsid w:val="00A113B4"/>
    <w:rsid w:val="00A12328"/>
    <w:rsid w:val="00A12C25"/>
    <w:rsid w:val="00A13296"/>
    <w:rsid w:val="00A165A7"/>
    <w:rsid w:val="00A20D38"/>
    <w:rsid w:val="00A2235A"/>
    <w:rsid w:val="00A2301F"/>
    <w:rsid w:val="00A240C2"/>
    <w:rsid w:val="00A26563"/>
    <w:rsid w:val="00A26874"/>
    <w:rsid w:val="00A27ED6"/>
    <w:rsid w:val="00A30525"/>
    <w:rsid w:val="00A306E7"/>
    <w:rsid w:val="00A30B6E"/>
    <w:rsid w:val="00A30E82"/>
    <w:rsid w:val="00A31380"/>
    <w:rsid w:val="00A334C5"/>
    <w:rsid w:val="00A33C8E"/>
    <w:rsid w:val="00A33DE9"/>
    <w:rsid w:val="00A34B1E"/>
    <w:rsid w:val="00A35E3E"/>
    <w:rsid w:val="00A3607C"/>
    <w:rsid w:val="00A3696A"/>
    <w:rsid w:val="00A36A3E"/>
    <w:rsid w:val="00A37161"/>
    <w:rsid w:val="00A3719F"/>
    <w:rsid w:val="00A419A7"/>
    <w:rsid w:val="00A4228C"/>
    <w:rsid w:val="00A422B8"/>
    <w:rsid w:val="00A45DCC"/>
    <w:rsid w:val="00A45F1F"/>
    <w:rsid w:val="00A47C71"/>
    <w:rsid w:val="00A523CE"/>
    <w:rsid w:val="00A548DF"/>
    <w:rsid w:val="00A54DC9"/>
    <w:rsid w:val="00A554A9"/>
    <w:rsid w:val="00A56233"/>
    <w:rsid w:val="00A5624F"/>
    <w:rsid w:val="00A56EC0"/>
    <w:rsid w:val="00A57807"/>
    <w:rsid w:val="00A60CC4"/>
    <w:rsid w:val="00A614E5"/>
    <w:rsid w:val="00A63BE5"/>
    <w:rsid w:val="00A6581E"/>
    <w:rsid w:val="00A67944"/>
    <w:rsid w:val="00A67AA4"/>
    <w:rsid w:val="00A7027F"/>
    <w:rsid w:val="00A726C4"/>
    <w:rsid w:val="00A72F60"/>
    <w:rsid w:val="00A735E0"/>
    <w:rsid w:val="00A73B02"/>
    <w:rsid w:val="00A74DCC"/>
    <w:rsid w:val="00A75BB8"/>
    <w:rsid w:val="00A77C37"/>
    <w:rsid w:val="00A77DED"/>
    <w:rsid w:val="00A77ED7"/>
    <w:rsid w:val="00A820A6"/>
    <w:rsid w:val="00A824A0"/>
    <w:rsid w:val="00A8261A"/>
    <w:rsid w:val="00A82EA7"/>
    <w:rsid w:val="00A839B4"/>
    <w:rsid w:val="00A83B13"/>
    <w:rsid w:val="00A84A09"/>
    <w:rsid w:val="00A84CFA"/>
    <w:rsid w:val="00A863D4"/>
    <w:rsid w:val="00A8673D"/>
    <w:rsid w:val="00A87080"/>
    <w:rsid w:val="00A8736E"/>
    <w:rsid w:val="00A90885"/>
    <w:rsid w:val="00A9094E"/>
    <w:rsid w:val="00A91929"/>
    <w:rsid w:val="00A93734"/>
    <w:rsid w:val="00A93DD7"/>
    <w:rsid w:val="00A95AB3"/>
    <w:rsid w:val="00A964DF"/>
    <w:rsid w:val="00AA04D7"/>
    <w:rsid w:val="00AA0877"/>
    <w:rsid w:val="00AA3B8B"/>
    <w:rsid w:val="00AA53C4"/>
    <w:rsid w:val="00AA67BB"/>
    <w:rsid w:val="00AB062F"/>
    <w:rsid w:val="00AB2082"/>
    <w:rsid w:val="00AB25EC"/>
    <w:rsid w:val="00AB3393"/>
    <w:rsid w:val="00AB53DF"/>
    <w:rsid w:val="00AB5F7F"/>
    <w:rsid w:val="00AB61CD"/>
    <w:rsid w:val="00AB691A"/>
    <w:rsid w:val="00AC0A2A"/>
    <w:rsid w:val="00AC6339"/>
    <w:rsid w:val="00AC6954"/>
    <w:rsid w:val="00AD044B"/>
    <w:rsid w:val="00AD167C"/>
    <w:rsid w:val="00AD1A02"/>
    <w:rsid w:val="00AD2627"/>
    <w:rsid w:val="00AD2FFB"/>
    <w:rsid w:val="00AD321E"/>
    <w:rsid w:val="00AD4081"/>
    <w:rsid w:val="00AD4DEF"/>
    <w:rsid w:val="00AD7008"/>
    <w:rsid w:val="00AE0C52"/>
    <w:rsid w:val="00AE14B3"/>
    <w:rsid w:val="00AE1913"/>
    <w:rsid w:val="00AE294D"/>
    <w:rsid w:val="00AE38AB"/>
    <w:rsid w:val="00AE4894"/>
    <w:rsid w:val="00AE4B7F"/>
    <w:rsid w:val="00AF18E3"/>
    <w:rsid w:val="00AF1E44"/>
    <w:rsid w:val="00AF2EB9"/>
    <w:rsid w:val="00AF3B43"/>
    <w:rsid w:val="00AF4D3B"/>
    <w:rsid w:val="00AF77B6"/>
    <w:rsid w:val="00AF79C9"/>
    <w:rsid w:val="00B01350"/>
    <w:rsid w:val="00B03301"/>
    <w:rsid w:val="00B04C3E"/>
    <w:rsid w:val="00B04C8F"/>
    <w:rsid w:val="00B05575"/>
    <w:rsid w:val="00B10772"/>
    <w:rsid w:val="00B114FD"/>
    <w:rsid w:val="00B132E9"/>
    <w:rsid w:val="00B1394A"/>
    <w:rsid w:val="00B13F4E"/>
    <w:rsid w:val="00B150B4"/>
    <w:rsid w:val="00B17707"/>
    <w:rsid w:val="00B20067"/>
    <w:rsid w:val="00B20476"/>
    <w:rsid w:val="00B22489"/>
    <w:rsid w:val="00B235BB"/>
    <w:rsid w:val="00B24485"/>
    <w:rsid w:val="00B255FE"/>
    <w:rsid w:val="00B25D38"/>
    <w:rsid w:val="00B279A7"/>
    <w:rsid w:val="00B32701"/>
    <w:rsid w:val="00B32F08"/>
    <w:rsid w:val="00B338D4"/>
    <w:rsid w:val="00B33DFA"/>
    <w:rsid w:val="00B34945"/>
    <w:rsid w:val="00B3627C"/>
    <w:rsid w:val="00B417DD"/>
    <w:rsid w:val="00B4270A"/>
    <w:rsid w:val="00B4395F"/>
    <w:rsid w:val="00B44B5B"/>
    <w:rsid w:val="00B4590E"/>
    <w:rsid w:val="00B46849"/>
    <w:rsid w:val="00B47D36"/>
    <w:rsid w:val="00B50E47"/>
    <w:rsid w:val="00B51C5A"/>
    <w:rsid w:val="00B52044"/>
    <w:rsid w:val="00B53272"/>
    <w:rsid w:val="00B543B9"/>
    <w:rsid w:val="00B55457"/>
    <w:rsid w:val="00B55581"/>
    <w:rsid w:val="00B5590C"/>
    <w:rsid w:val="00B56B0D"/>
    <w:rsid w:val="00B60142"/>
    <w:rsid w:val="00B603B3"/>
    <w:rsid w:val="00B60644"/>
    <w:rsid w:val="00B60683"/>
    <w:rsid w:val="00B61DE6"/>
    <w:rsid w:val="00B6233F"/>
    <w:rsid w:val="00B6248E"/>
    <w:rsid w:val="00B631E8"/>
    <w:rsid w:val="00B63B01"/>
    <w:rsid w:val="00B677AB"/>
    <w:rsid w:val="00B67956"/>
    <w:rsid w:val="00B67BCF"/>
    <w:rsid w:val="00B71385"/>
    <w:rsid w:val="00B720F9"/>
    <w:rsid w:val="00B7261E"/>
    <w:rsid w:val="00B73255"/>
    <w:rsid w:val="00B73769"/>
    <w:rsid w:val="00B749ED"/>
    <w:rsid w:val="00B761B0"/>
    <w:rsid w:val="00B76533"/>
    <w:rsid w:val="00B773AF"/>
    <w:rsid w:val="00B8086B"/>
    <w:rsid w:val="00B825B3"/>
    <w:rsid w:val="00B82769"/>
    <w:rsid w:val="00B840EA"/>
    <w:rsid w:val="00B851FF"/>
    <w:rsid w:val="00B85619"/>
    <w:rsid w:val="00B869C6"/>
    <w:rsid w:val="00B870BB"/>
    <w:rsid w:val="00B93649"/>
    <w:rsid w:val="00B94165"/>
    <w:rsid w:val="00B942D5"/>
    <w:rsid w:val="00B94D00"/>
    <w:rsid w:val="00B967E7"/>
    <w:rsid w:val="00B97B02"/>
    <w:rsid w:val="00BA0821"/>
    <w:rsid w:val="00BA0EA7"/>
    <w:rsid w:val="00BA101C"/>
    <w:rsid w:val="00BA1570"/>
    <w:rsid w:val="00BA1F3E"/>
    <w:rsid w:val="00BA2584"/>
    <w:rsid w:val="00BA5183"/>
    <w:rsid w:val="00BB0322"/>
    <w:rsid w:val="00BB0838"/>
    <w:rsid w:val="00BB15A9"/>
    <w:rsid w:val="00BB2F26"/>
    <w:rsid w:val="00BB37CA"/>
    <w:rsid w:val="00BB46B4"/>
    <w:rsid w:val="00BB5205"/>
    <w:rsid w:val="00BB653B"/>
    <w:rsid w:val="00BB66D0"/>
    <w:rsid w:val="00BC238E"/>
    <w:rsid w:val="00BC2BB6"/>
    <w:rsid w:val="00BC3FF9"/>
    <w:rsid w:val="00BC49D7"/>
    <w:rsid w:val="00BC7E24"/>
    <w:rsid w:val="00BD0059"/>
    <w:rsid w:val="00BD18A3"/>
    <w:rsid w:val="00BD3331"/>
    <w:rsid w:val="00BD45A6"/>
    <w:rsid w:val="00BD6725"/>
    <w:rsid w:val="00BD6EC6"/>
    <w:rsid w:val="00BE0EB2"/>
    <w:rsid w:val="00BE2416"/>
    <w:rsid w:val="00BE4C02"/>
    <w:rsid w:val="00BE5406"/>
    <w:rsid w:val="00BE5566"/>
    <w:rsid w:val="00BE5597"/>
    <w:rsid w:val="00BE5C64"/>
    <w:rsid w:val="00BE61F0"/>
    <w:rsid w:val="00BE6652"/>
    <w:rsid w:val="00BE6693"/>
    <w:rsid w:val="00BE6E29"/>
    <w:rsid w:val="00BE7A9F"/>
    <w:rsid w:val="00BF015F"/>
    <w:rsid w:val="00BF163F"/>
    <w:rsid w:val="00BF19D3"/>
    <w:rsid w:val="00BF1ECA"/>
    <w:rsid w:val="00BF3434"/>
    <w:rsid w:val="00BF53DF"/>
    <w:rsid w:val="00BF5ECE"/>
    <w:rsid w:val="00BF6C87"/>
    <w:rsid w:val="00BF753B"/>
    <w:rsid w:val="00C01276"/>
    <w:rsid w:val="00C021E2"/>
    <w:rsid w:val="00C0418B"/>
    <w:rsid w:val="00C04223"/>
    <w:rsid w:val="00C052E9"/>
    <w:rsid w:val="00C07B8D"/>
    <w:rsid w:val="00C1556B"/>
    <w:rsid w:val="00C2083A"/>
    <w:rsid w:val="00C23C14"/>
    <w:rsid w:val="00C25078"/>
    <w:rsid w:val="00C26820"/>
    <w:rsid w:val="00C26C87"/>
    <w:rsid w:val="00C26F34"/>
    <w:rsid w:val="00C271EE"/>
    <w:rsid w:val="00C275B1"/>
    <w:rsid w:val="00C27F86"/>
    <w:rsid w:val="00C32283"/>
    <w:rsid w:val="00C325F2"/>
    <w:rsid w:val="00C326F9"/>
    <w:rsid w:val="00C34E76"/>
    <w:rsid w:val="00C40D6B"/>
    <w:rsid w:val="00C41ACB"/>
    <w:rsid w:val="00C46E51"/>
    <w:rsid w:val="00C47D29"/>
    <w:rsid w:val="00C51DFB"/>
    <w:rsid w:val="00C522B4"/>
    <w:rsid w:val="00C53418"/>
    <w:rsid w:val="00C535DD"/>
    <w:rsid w:val="00C538E5"/>
    <w:rsid w:val="00C54D98"/>
    <w:rsid w:val="00C604C9"/>
    <w:rsid w:val="00C6085D"/>
    <w:rsid w:val="00C60AB0"/>
    <w:rsid w:val="00C60E12"/>
    <w:rsid w:val="00C6227A"/>
    <w:rsid w:val="00C62A34"/>
    <w:rsid w:val="00C64319"/>
    <w:rsid w:val="00C6457A"/>
    <w:rsid w:val="00C6523B"/>
    <w:rsid w:val="00C66F25"/>
    <w:rsid w:val="00C70ABE"/>
    <w:rsid w:val="00C70C1F"/>
    <w:rsid w:val="00C71E91"/>
    <w:rsid w:val="00C7216E"/>
    <w:rsid w:val="00C73231"/>
    <w:rsid w:val="00C736E5"/>
    <w:rsid w:val="00C7495D"/>
    <w:rsid w:val="00C74C5C"/>
    <w:rsid w:val="00C74DB1"/>
    <w:rsid w:val="00C801BC"/>
    <w:rsid w:val="00C82499"/>
    <w:rsid w:val="00C8319D"/>
    <w:rsid w:val="00C86496"/>
    <w:rsid w:val="00C8686A"/>
    <w:rsid w:val="00C86953"/>
    <w:rsid w:val="00C901AD"/>
    <w:rsid w:val="00C90D13"/>
    <w:rsid w:val="00C92272"/>
    <w:rsid w:val="00C92B86"/>
    <w:rsid w:val="00C9421E"/>
    <w:rsid w:val="00C947A4"/>
    <w:rsid w:val="00C94957"/>
    <w:rsid w:val="00C94E82"/>
    <w:rsid w:val="00C95376"/>
    <w:rsid w:val="00C96621"/>
    <w:rsid w:val="00C96C40"/>
    <w:rsid w:val="00C9796C"/>
    <w:rsid w:val="00CA18D9"/>
    <w:rsid w:val="00CA21BD"/>
    <w:rsid w:val="00CA21E6"/>
    <w:rsid w:val="00CA4024"/>
    <w:rsid w:val="00CA57D2"/>
    <w:rsid w:val="00CA7D8C"/>
    <w:rsid w:val="00CB12CA"/>
    <w:rsid w:val="00CB7179"/>
    <w:rsid w:val="00CB7C7D"/>
    <w:rsid w:val="00CC0010"/>
    <w:rsid w:val="00CC00D4"/>
    <w:rsid w:val="00CC1F31"/>
    <w:rsid w:val="00CC3179"/>
    <w:rsid w:val="00CC3C5A"/>
    <w:rsid w:val="00CC4044"/>
    <w:rsid w:val="00CC5714"/>
    <w:rsid w:val="00CC57F3"/>
    <w:rsid w:val="00CC7147"/>
    <w:rsid w:val="00CD08B6"/>
    <w:rsid w:val="00CD36AE"/>
    <w:rsid w:val="00CD3B3E"/>
    <w:rsid w:val="00CD4316"/>
    <w:rsid w:val="00CD4CF2"/>
    <w:rsid w:val="00CD5D1F"/>
    <w:rsid w:val="00CD76D7"/>
    <w:rsid w:val="00CD7C62"/>
    <w:rsid w:val="00CE0933"/>
    <w:rsid w:val="00CE1979"/>
    <w:rsid w:val="00CE29A7"/>
    <w:rsid w:val="00CE3233"/>
    <w:rsid w:val="00CE3509"/>
    <w:rsid w:val="00CE40F5"/>
    <w:rsid w:val="00CE4D5C"/>
    <w:rsid w:val="00CE6263"/>
    <w:rsid w:val="00CF0282"/>
    <w:rsid w:val="00CF182F"/>
    <w:rsid w:val="00CF1ACF"/>
    <w:rsid w:val="00CF1BB0"/>
    <w:rsid w:val="00CF22EB"/>
    <w:rsid w:val="00CF2B87"/>
    <w:rsid w:val="00CF396C"/>
    <w:rsid w:val="00CF4C8E"/>
    <w:rsid w:val="00CF532E"/>
    <w:rsid w:val="00CF5AF2"/>
    <w:rsid w:val="00CF7C7F"/>
    <w:rsid w:val="00D00AA0"/>
    <w:rsid w:val="00D02843"/>
    <w:rsid w:val="00D03C5F"/>
    <w:rsid w:val="00D05115"/>
    <w:rsid w:val="00D05B1A"/>
    <w:rsid w:val="00D05D8A"/>
    <w:rsid w:val="00D05F7A"/>
    <w:rsid w:val="00D07937"/>
    <w:rsid w:val="00D11982"/>
    <w:rsid w:val="00D11E2D"/>
    <w:rsid w:val="00D12022"/>
    <w:rsid w:val="00D12296"/>
    <w:rsid w:val="00D12EF8"/>
    <w:rsid w:val="00D1301E"/>
    <w:rsid w:val="00D1328E"/>
    <w:rsid w:val="00D13B5F"/>
    <w:rsid w:val="00D13C7F"/>
    <w:rsid w:val="00D13D43"/>
    <w:rsid w:val="00D1570C"/>
    <w:rsid w:val="00D15E5C"/>
    <w:rsid w:val="00D16597"/>
    <w:rsid w:val="00D1666F"/>
    <w:rsid w:val="00D16A45"/>
    <w:rsid w:val="00D16FB1"/>
    <w:rsid w:val="00D2143E"/>
    <w:rsid w:val="00D216A2"/>
    <w:rsid w:val="00D27491"/>
    <w:rsid w:val="00D27524"/>
    <w:rsid w:val="00D2768B"/>
    <w:rsid w:val="00D34100"/>
    <w:rsid w:val="00D3443C"/>
    <w:rsid w:val="00D351E8"/>
    <w:rsid w:val="00D35AEC"/>
    <w:rsid w:val="00D40228"/>
    <w:rsid w:val="00D40823"/>
    <w:rsid w:val="00D41643"/>
    <w:rsid w:val="00D41FED"/>
    <w:rsid w:val="00D4215C"/>
    <w:rsid w:val="00D42408"/>
    <w:rsid w:val="00D42A13"/>
    <w:rsid w:val="00D43E01"/>
    <w:rsid w:val="00D43E77"/>
    <w:rsid w:val="00D475DB"/>
    <w:rsid w:val="00D51AD6"/>
    <w:rsid w:val="00D5476B"/>
    <w:rsid w:val="00D54E96"/>
    <w:rsid w:val="00D55CE5"/>
    <w:rsid w:val="00D5777D"/>
    <w:rsid w:val="00D60872"/>
    <w:rsid w:val="00D60EE3"/>
    <w:rsid w:val="00D61AF6"/>
    <w:rsid w:val="00D61B33"/>
    <w:rsid w:val="00D63046"/>
    <w:rsid w:val="00D63602"/>
    <w:rsid w:val="00D65C07"/>
    <w:rsid w:val="00D65C4E"/>
    <w:rsid w:val="00D66667"/>
    <w:rsid w:val="00D669F5"/>
    <w:rsid w:val="00D67D5F"/>
    <w:rsid w:val="00D708E9"/>
    <w:rsid w:val="00D71B4B"/>
    <w:rsid w:val="00D72A09"/>
    <w:rsid w:val="00D72A88"/>
    <w:rsid w:val="00D72D49"/>
    <w:rsid w:val="00D73E6C"/>
    <w:rsid w:val="00D75061"/>
    <w:rsid w:val="00D753E3"/>
    <w:rsid w:val="00D758DC"/>
    <w:rsid w:val="00D75C5F"/>
    <w:rsid w:val="00D7785B"/>
    <w:rsid w:val="00D80282"/>
    <w:rsid w:val="00D80461"/>
    <w:rsid w:val="00D812CD"/>
    <w:rsid w:val="00D83569"/>
    <w:rsid w:val="00D85D49"/>
    <w:rsid w:val="00D85FBD"/>
    <w:rsid w:val="00D86A02"/>
    <w:rsid w:val="00D9166C"/>
    <w:rsid w:val="00D935B6"/>
    <w:rsid w:val="00D95AC7"/>
    <w:rsid w:val="00D95DF9"/>
    <w:rsid w:val="00D95FC6"/>
    <w:rsid w:val="00D972A2"/>
    <w:rsid w:val="00DA0112"/>
    <w:rsid w:val="00DA05DA"/>
    <w:rsid w:val="00DA35AD"/>
    <w:rsid w:val="00DA400D"/>
    <w:rsid w:val="00DA46F9"/>
    <w:rsid w:val="00DA4F10"/>
    <w:rsid w:val="00DA59D0"/>
    <w:rsid w:val="00DA5AF2"/>
    <w:rsid w:val="00DA6E2E"/>
    <w:rsid w:val="00DB055E"/>
    <w:rsid w:val="00DB14CB"/>
    <w:rsid w:val="00DB15D6"/>
    <w:rsid w:val="00DB2DE8"/>
    <w:rsid w:val="00DB5407"/>
    <w:rsid w:val="00DB5A26"/>
    <w:rsid w:val="00DB6265"/>
    <w:rsid w:val="00DB6470"/>
    <w:rsid w:val="00DB6ABC"/>
    <w:rsid w:val="00DB6C79"/>
    <w:rsid w:val="00DC1B3D"/>
    <w:rsid w:val="00DC2080"/>
    <w:rsid w:val="00DC2CDA"/>
    <w:rsid w:val="00DC3F1B"/>
    <w:rsid w:val="00DC4A96"/>
    <w:rsid w:val="00DC54CD"/>
    <w:rsid w:val="00DC5906"/>
    <w:rsid w:val="00DC678F"/>
    <w:rsid w:val="00DC6E0C"/>
    <w:rsid w:val="00DC7031"/>
    <w:rsid w:val="00DC77DF"/>
    <w:rsid w:val="00DC78FF"/>
    <w:rsid w:val="00DD1347"/>
    <w:rsid w:val="00DD196D"/>
    <w:rsid w:val="00DD2007"/>
    <w:rsid w:val="00DD3007"/>
    <w:rsid w:val="00DD36CE"/>
    <w:rsid w:val="00DD3C3E"/>
    <w:rsid w:val="00DD43C0"/>
    <w:rsid w:val="00DD6B4B"/>
    <w:rsid w:val="00DD7257"/>
    <w:rsid w:val="00DD7C6A"/>
    <w:rsid w:val="00DE0F49"/>
    <w:rsid w:val="00DE2741"/>
    <w:rsid w:val="00DE28AB"/>
    <w:rsid w:val="00DE45E8"/>
    <w:rsid w:val="00DE48A7"/>
    <w:rsid w:val="00DE54C4"/>
    <w:rsid w:val="00DE60A9"/>
    <w:rsid w:val="00DE61C2"/>
    <w:rsid w:val="00DE6D20"/>
    <w:rsid w:val="00DE74F5"/>
    <w:rsid w:val="00DF0956"/>
    <w:rsid w:val="00DF24BE"/>
    <w:rsid w:val="00DF383F"/>
    <w:rsid w:val="00DF40B4"/>
    <w:rsid w:val="00DF44A0"/>
    <w:rsid w:val="00DF4790"/>
    <w:rsid w:val="00DF6160"/>
    <w:rsid w:val="00DF78FB"/>
    <w:rsid w:val="00DF7D03"/>
    <w:rsid w:val="00E01B18"/>
    <w:rsid w:val="00E02B9B"/>
    <w:rsid w:val="00E048F9"/>
    <w:rsid w:val="00E04989"/>
    <w:rsid w:val="00E06727"/>
    <w:rsid w:val="00E07A55"/>
    <w:rsid w:val="00E1069C"/>
    <w:rsid w:val="00E10AA9"/>
    <w:rsid w:val="00E125CA"/>
    <w:rsid w:val="00E12CE8"/>
    <w:rsid w:val="00E12D60"/>
    <w:rsid w:val="00E13C62"/>
    <w:rsid w:val="00E155E6"/>
    <w:rsid w:val="00E15E66"/>
    <w:rsid w:val="00E17675"/>
    <w:rsid w:val="00E21B9F"/>
    <w:rsid w:val="00E225A6"/>
    <w:rsid w:val="00E24BAB"/>
    <w:rsid w:val="00E256C8"/>
    <w:rsid w:val="00E26895"/>
    <w:rsid w:val="00E277AB"/>
    <w:rsid w:val="00E30580"/>
    <w:rsid w:val="00E3201F"/>
    <w:rsid w:val="00E32DB6"/>
    <w:rsid w:val="00E3361D"/>
    <w:rsid w:val="00E34AE3"/>
    <w:rsid w:val="00E352AB"/>
    <w:rsid w:val="00E36A02"/>
    <w:rsid w:val="00E36F96"/>
    <w:rsid w:val="00E37068"/>
    <w:rsid w:val="00E40893"/>
    <w:rsid w:val="00E41ABE"/>
    <w:rsid w:val="00E421C0"/>
    <w:rsid w:val="00E422F4"/>
    <w:rsid w:val="00E428C9"/>
    <w:rsid w:val="00E4383A"/>
    <w:rsid w:val="00E44AAD"/>
    <w:rsid w:val="00E44C7F"/>
    <w:rsid w:val="00E46CBB"/>
    <w:rsid w:val="00E475D8"/>
    <w:rsid w:val="00E47FFD"/>
    <w:rsid w:val="00E51123"/>
    <w:rsid w:val="00E513DB"/>
    <w:rsid w:val="00E5261D"/>
    <w:rsid w:val="00E5274E"/>
    <w:rsid w:val="00E5294C"/>
    <w:rsid w:val="00E541E7"/>
    <w:rsid w:val="00E567F6"/>
    <w:rsid w:val="00E57F5C"/>
    <w:rsid w:val="00E612CC"/>
    <w:rsid w:val="00E631F7"/>
    <w:rsid w:val="00E63A3D"/>
    <w:rsid w:val="00E64811"/>
    <w:rsid w:val="00E64BD8"/>
    <w:rsid w:val="00E64D65"/>
    <w:rsid w:val="00E65119"/>
    <w:rsid w:val="00E664A0"/>
    <w:rsid w:val="00E67226"/>
    <w:rsid w:val="00E70820"/>
    <w:rsid w:val="00E72CD6"/>
    <w:rsid w:val="00E74729"/>
    <w:rsid w:val="00E754CE"/>
    <w:rsid w:val="00E80664"/>
    <w:rsid w:val="00E80792"/>
    <w:rsid w:val="00E80DB2"/>
    <w:rsid w:val="00E80F97"/>
    <w:rsid w:val="00E81376"/>
    <w:rsid w:val="00E820B0"/>
    <w:rsid w:val="00E8299F"/>
    <w:rsid w:val="00E83DFA"/>
    <w:rsid w:val="00E86A3C"/>
    <w:rsid w:val="00E87C14"/>
    <w:rsid w:val="00E90126"/>
    <w:rsid w:val="00E910DE"/>
    <w:rsid w:val="00E929C9"/>
    <w:rsid w:val="00E9435E"/>
    <w:rsid w:val="00EA0B0F"/>
    <w:rsid w:val="00EA1AF1"/>
    <w:rsid w:val="00EA32B4"/>
    <w:rsid w:val="00EA3F3C"/>
    <w:rsid w:val="00EA468B"/>
    <w:rsid w:val="00EA6D36"/>
    <w:rsid w:val="00EA7491"/>
    <w:rsid w:val="00EB12C2"/>
    <w:rsid w:val="00EB13C0"/>
    <w:rsid w:val="00EB172A"/>
    <w:rsid w:val="00EB17DE"/>
    <w:rsid w:val="00EB2181"/>
    <w:rsid w:val="00EB4227"/>
    <w:rsid w:val="00EB47EE"/>
    <w:rsid w:val="00EB547C"/>
    <w:rsid w:val="00EB5CC6"/>
    <w:rsid w:val="00EB5EAC"/>
    <w:rsid w:val="00EB71A5"/>
    <w:rsid w:val="00EB79B0"/>
    <w:rsid w:val="00EC0B58"/>
    <w:rsid w:val="00EC1E00"/>
    <w:rsid w:val="00EC24A1"/>
    <w:rsid w:val="00EC6915"/>
    <w:rsid w:val="00EC7DD4"/>
    <w:rsid w:val="00ED0185"/>
    <w:rsid w:val="00ED0A8F"/>
    <w:rsid w:val="00ED0D38"/>
    <w:rsid w:val="00ED1525"/>
    <w:rsid w:val="00ED1CB6"/>
    <w:rsid w:val="00ED2560"/>
    <w:rsid w:val="00ED2822"/>
    <w:rsid w:val="00ED3BFE"/>
    <w:rsid w:val="00ED4396"/>
    <w:rsid w:val="00ED52BC"/>
    <w:rsid w:val="00ED6A83"/>
    <w:rsid w:val="00ED7756"/>
    <w:rsid w:val="00EE02B5"/>
    <w:rsid w:val="00EE0F90"/>
    <w:rsid w:val="00EE11FA"/>
    <w:rsid w:val="00EE27A5"/>
    <w:rsid w:val="00EE32D8"/>
    <w:rsid w:val="00EE35F6"/>
    <w:rsid w:val="00EE36F1"/>
    <w:rsid w:val="00EE36FE"/>
    <w:rsid w:val="00EE40F9"/>
    <w:rsid w:val="00EE541F"/>
    <w:rsid w:val="00EE5910"/>
    <w:rsid w:val="00EE738A"/>
    <w:rsid w:val="00EF0631"/>
    <w:rsid w:val="00EF1B2E"/>
    <w:rsid w:val="00EF1E68"/>
    <w:rsid w:val="00EF2F19"/>
    <w:rsid w:val="00EF3016"/>
    <w:rsid w:val="00EF303C"/>
    <w:rsid w:val="00EF62EA"/>
    <w:rsid w:val="00F02382"/>
    <w:rsid w:val="00F02611"/>
    <w:rsid w:val="00F02688"/>
    <w:rsid w:val="00F03BFE"/>
    <w:rsid w:val="00F04A81"/>
    <w:rsid w:val="00F0532B"/>
    <w:rsid w:val="00F05433"/>
    <w:rsid w:val="00F05EDA"/>
    <w:rsid w:val="00F05F39"/>
    <w:rsid w:val="00F06009"/>
    <w:rsid w:val="00F119D8"/>
    <w:rsid w:val="00F12026"/>
    <w:rsid w:val="00F12581"/>
    <w:rsid w:val="00F12DD7"/>
    <w:rsid w:val="00F14B8B"/>
    <w:rsid w:val="00F16094"/>
    <w:rsid w:val="00F20822"/>
    <w:rsid w:val="00F227C4"/>
    <w:rsid w:val="00F231D2"/>
    <w:rsid w:val="00F24D0D"/>
    <w:rsid w:val="00F2553A"/>
    <w:rsid w:val="00F25D2C"/>
    <w:rsid w:val="00F274F7"/>
    <w:rsid w:val="00F301EA"/>
    <w:rsid w:val="00F30593"/>
    <w:rsid w:val="00F30D39"/>
    <w:rsid w:val="00F30EEC"/>
    <w:rsid w:val="00F3320A"/>
    <w:rsid w:val="00F33401"/>
    <w:rsid w:val="00F33495"/>
    <w:rsid w:val="00F33569"/>
    <w:rsid w:val="00F374A0"/>
    <w:rsid w:val="00F37642"/>
    <w:rsid w:val="00F37C9D"/>
    <w:rsid w:val="00F40235"/>
    <w:rsid w:val="00F4138F"/>
    <w:rsid w:val="00F43BA5"/>
    <w:rsid w:val="00F45EDF"/>
    <w:rsid w:val="00F51380"/>
    <w:rsid w:val="00F5233D"/>
    <w:rsid w:val="00F5299C"/>
    <w:rsid w:val="00F52AE9"/>
    <w:rsid w:val="00F52EA5"/>
    <w:rsid w:val="00F5445B"/>
    <w:rsid w:val="00F54474"/>
    <w:rsid w:val="00F5548B"/>
    <w:rsid w:val="00F566BF"/>
    <w:rsid w:val="00F57469"/>
    <w:rsid w:val="00F57622"/>
    <w:rsid w:val="00F6282E"/>
    <w:rsid w:val="00F6300D"/>
    <w:rsid w:val="00F66BD1"/>
    <w:rsid w:val="00F66D59"/>
    <w:rsid w:val="00F7696A"/>
    <w:rsid w:val="00F76CEA"/>
    <w:rsid w:val="00F80617"/>
    <w:rsid w:val="00F81E30"/>
    <w:rsid w:val="00F828B5"/>
    <w:rsid w:val="00F82A7D"/>
    <w:rsid w:val="00F83B4C"/>
    <w:rsid w:val="00F83C51"/>
    <w:rsid w:val="00F84EF6"/>
    <w:rsid w:val="00F8513F"/>
    <w:rsid w:val="00F87D73"/>
    <w:rsid w:val="00F90AC3"/>
    <w:rsid w:val="00F91D58"/>
    <w:rsid w:val="00F92C5C"/>
    <w:rsid w:val="00F93581"/>
    <w:rsid w:val="00F9394E"/>
    <w:rsid w:val="00F94648"/>
    <w:rsid w:val="00F94779"/>
    <w:rsid w:val="00F9586D"/>
    <w:rsid w:val="00F95BC5"/>
    <w:rsid w:val="00F97723"/>
    <w:rsid w:val="00FA18EF"/>
    <w:rsid w:val="00FA27C2"/>
    <w:rsid w:val="00FA2AD8"/>
    <w:rsid w:val="00FA2CD0"/>
    <w:rsid w:val="00FA3B51"/>
    <w:rsid w:val="00FA4876"/>
    <w:rsid w:val="00FA56F3"/>
    <w:rsid w:val="00FA702B"/>
    <w:rsid w:val="00FA71EE"/>
    <w:rsid w:val="00FA7F95"/>
    <w:rsid w:val="00FB028A"/>
    <w:rsid w:val="00FB17DC"/>
    <w:rsid w:val="00FB2025"/>
    <w:rsid w:val="00FB3590"/>
    <w:rsid w:val="00FB37CF"/>
    <w:rsid w:val="00FB4333"/>
    <w:rsid w:val="00FB5FDE"/>
    <w:rsid w:val="00FB6B0E"/>
    <w:rsid w:val="00FB6BDC"/>
    <w:rsid w:val="00FC1CEE"/>
    <w:rsid w:val="00FC1CFD"/>
    <w:rsid w:val="00FC623B"/>
    <w:rsid w:val="00FC6F18"/>
    <w:rsid w:val="00FC767D"/>
    <w:rsid w:val="00FD068B"/>
    <w:rsid w:val="00FD5085"/>
    <w:rsid w:val="00FD6385"/>
    <w:rsid w:val="00FE0AB3"/>
    <w:rsid w:val="00FE2D66"/>
    <w:rsid w:val="00FE3E1E"/>
    <w:rsid w:val="00FE681B"/>
    <w:rsid w:val="00FE6CF2"/>
    <w:rsid w:val="00FE7704"/>
    <w:rsid w:val="00FE7976"/>
    <w:rsid w:val="00FE7D47"/>
    <w:rsid w:val="00FF0A97"/>
    <w:rsid w:val="00FF1608"/>
    <w:rsid w:val="00FF249C"/>
    <w:rsid w:val="00FF3C62"/>
    <w:rsid w:val="00FF55A2"/>
    <w:rsid w:val="00FF5BD4"/>
    <w:rsid w:val="00FF5D31"/>
    <w:rsid w:val="00FF6BF4"/>
    <w:rsid w:val="00FF6D9E"/>
    <w:rsid w:val="5CF540EF"/>
    <w:rsid w:val="6BF3475D"/>
    <w:rsid w:val="722E0BB9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efaultImageDpi w14:val="32767"/>
  <w15:chartTrackingRefBased/>
  <w15:docId w15:val="{8FFE5E76-613F-476A-BCC5-C2CCFF3A5B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footnote text" w:uiPriority="99"/>
    <w:lsdException w:name="footer" w:uiPriority="99"/>
    <w:lsdException w:name="caption" w:qFormat="1"/>
    <w:lsdException w:name="footnote reference" w:uiPriority="99"/>
    <w:lsdException w:name="Title" w:qFormat="1"/>
    <w:lsdException w:name="Default Paragraph Font" w:semiHidden="1"/>
    <w:lsdException w:name="Hyperlink" w:uiPriority="99"/>
    <w:lsdException w:name="FollowedHyperlink" w:uiPriority="99"/>
    <w:lsdException w:name="Strong" w:uiPriority="22"/>
    <w:lsdException w:name="Emphasis" w:uiPriority="20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Theme" w:semiHidden="1" w:uiPriority="99" w:unhideWhenUsed="1"/>
    <w:lsdException w:name="Placeholder Text" w:semiHidden="1" w:uiPriority="99" w:unhideWhenUsed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/>
    <w:lsdException w:name="Quote" w:uiPriority="9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677E9D"/>
    <w:pPr>
      <w:widowControl w:val="0"/>
      <w:spacing w:line="360" w:lineRule="exact"/>
      <w:jc w:val="both"/>
    </w:pPr>
    <w:rPr>
      <w:sz w:val="24"/>
      <w:szCs w:val="24"/>
    </w:rPr>
  </w:style>
  <w:style w:type="paragraph" w:styleId="1">
    <w:name w:val="heading 1"/>
    <w:basedOn w:val="a0"/>
    <w:next w:val="a"/>
    <w:link w:val="10"/>
    <w:autoRedefine/>
    <w:qFormat/>
    <w:rsid w:val="004854D8"/>
    <w:pPr>
      <w:numPr>
        <w:numId w:val="29"/>
      </w:numPr>
      <w:spacing w:beforeLines="50" w:before="120" w:afterLines="50" w:after="120"/>
      <w:jc w:val="left"/>
    </w:pPr>
  </w:style>
  <w:style w:type="paragraph" w:styleId="2">
    <w:name w:val="heading 2"/>
    <w:basedOn w:val="a"/>
    <w:next w:val="a"/>
    <w:link w:val="20"/>
    <w:autoRedefine/>
    <w:unhideWhenUsed/>
    <w:qFormat/>
    <w:rsid w:val="004854D8"/>
    <w:pPr>
      <w:keepNext/>
      <w:keepLines/>
      <w:numPr>
        <w:ilvl w:val="1"/>
        <w:numId w:val="29"/>
      </w:numPr>
      <w:spacing w:beforeLines="50" w:before="120" w:afterLines="50" w:after="120" w:line="240" w:lineRule="auto"/>
      <w:outlineLvl w:val="1"/>
    </w:pPr>
    <w:rPr>
      <w:rFonts w:ascii="Calibri" w:hAnsi="Calibri" w:cstheme="majorBidi"/>
      <w:b/>
      <w:bCs/>
      <w:szCs w:val="32"/>
    </w:rPr>
  </w:style>
  <w:style w:type="paragraph" w:styleId="3">
    <w:name w:val="heading 3"/>
    <w:basedOn w:val="a"/>
    <w:next w:val="a"/>
    <w:link w:val="30"/>
    <w:autoRedefine/>
    <w:unhideWhenUsed/>
    <w:qFormat/>
    <w:rsid w:val="00856E9E"/>
    <w:pPr>
      <w:keepNext/>
      <w:keepLines/>
      <w:numPr>
        <w:ilvl w:val="2"/>
        <w:numId w:val="29"/>
      </w:numPr>
      <w:spacing w:beforeLines="100" w:before="240" w:afterLines="100" w:after="240" w:line="240" w:lineRule="exact"/>
      <w:outlineLvl w:val="2"/>
    </w:pPr>
    <w:rPr>
      <w:rFonts w:ascii="Calibri" w:hAnsi="Calibri"/>
      <w:b/>
      <w:bCs/>
      <w:szCs w:val="32"/>
    </w:rPr>
  </w:style>
  <w:style w:type="paragraph" w:styleId="4">
    <w:name w:val="heading 4"/>
    <w:basedOn w:val="a"/>
    <w:next w:val="a"/>
    <w:link w:val="40"/>
    <w:qFormat/>
    <w:rsid w:val="003611D0"/>
    <w:pPr>
      <w:keepNext/>
      <w:keepLines/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6">
    <w:name w:val="插图"/>
    <w:basedOn w:val="a"/>
    <w:autoRedefine/>
    <w:qFormat/>
    <w:rsid w:val="00F02688"/>
    <w:pPr>
      <w:spacing w:before="120" w:after="120" w:line="240" w:lineRule="atLeast"/>
      <w:jc w:val="center"/>
    </w:pPr>
    <w:rPr>
      <w:rFonts w:cs="宋体"/>
      <w:szCs w:val="20"/>
    </w:r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link w:val="a7"/>
    <w:uiPriority w:val="99"/>
    <w:rsid w:val="00BB2F26"/>
    <w:rPr>
      <w:sz w:val="18"/>
      <w:szCs w:val="18"/>
    </w:rPr>
  </w:style>
  <w:style w:type="paragraph" w:styleId="a0">
    <w:name w:val="Title"/>
    <w:basedOn w:val="a"/>
    <w:next w:val="a"/>
    <w:link w:val="a9"/>
    <w:autoRedefine/>
    <w:qFormat/>
    <w:rsid w:val="000B68DD"/>
    <w:pPr>
      <w:spacing w:line="240" w:lineRule="atLeast"/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9">
    <w:name w:val="标题 字符"/>
    <w:basedOn w:val="a1"/>
    <w:link w:val="a0"/>
    <w:rsid w:val="000B68DD"/>
    <w:rPr>
      <w:rFonts w:cstheme="majorBidi"/>
      <w:b/>
      <w:bCs/>
      <w:sz w:val="32"/>
      <w:szCs w:val="32"/>
    </w:rPr>
  </w:style>
  <w:style w:type="character" w:customStyle="1" w:styleId="10">
    <w:name w:val="标题 1 字符"/>
    <w:basedOn w:val="a1"/>
    <w:link w:val="1"/>
    <w:rsid w:val="004854D8"/>
    <w:rPr>
      <w:rFonts w:cstheme="majorBidi"/>
      <w:b/>
      <w:bCs/>
      <w:sz w:val="32"/>
      <w:szCs w:val="32"/>
    </w:rPr>
  </w:style>
  <w:style w:type="table" w:styleId="aa">
    <w:name w:val="Table Grid"/>
    <w:basedOn w:val="a2"/>
    <w:rsid w:val="00712D3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ndNoteBibliography028">
    <w:name w:val="样式 EndNote Bibliography + 左侧:  0 厘米 悬挂缩进: 2.8 字符"/>
    <w:basedOn w:val="EndNoteBibliography"/>
    <w:autoRedefine/>
    <w:rsid w:val="00A01D43"/>
    <w:pPr>
      <w:ind w:firstLineChars="200" w:firstLine="480"/>
    </w:pPr>
    <w:rPr>
      <w:rFonts w:cs="宋体"/>
      <w:szCs w:val="20"/>
    </w:rPr>
  </w:style>
  <w:style w:type="character" w:customStyle="1" w:styleId="20">
    <w:name w:val="标题 2 字符"/>
    <w:basedOn w:val="a1"/>
    <w:link w:val="2"/>
    <w:rsid w:val="00677E9D"/>
    <w:rPr>
      <w:rFonts w:ascii="Calibri" w:hAnsi="Calibri" w:cstheme="majorBidi"/>
      <w:b/>
      <w:bCs/>
      <w:sz w:val="24"/>
      <w:szCs w:val="32"/>
    </w:rPr>
  </w:style>
  <w:style w:type="character" w:customStyle="1" w:styleId="30">
    <w:name w:val="标题 3 字符"/>
    <w:basedOn w:val="a1"/>
    <w:link w:val="3"/>
    <w:rsid w:val="00677E9D"/>
    <w:rPr>
      <w:rFonts w:ascii="Calibri" w:hAnsi="Calibri"/>
      <w:b/>
      <w:bCs/>
      <w:sz w:val="24"/>
      <w:szCs w:val="32"/>
    </w:rPr>
  </w:style>
  <w:style w:type="paragraph" w:customStyle="1" w:styleId="EndNoteBibliographyTitle">
    <w:name w:val="EndNote Bibliography Title"/>
    <w:basedOn w:val="a"/>
    <w:link w:val="EndNoteBibliographyTitle0"/>
    <w:rsid w:val="00AE4894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1"/>
    <w:link w:val="EndNoteBibliographyTitle"/>
    <w:rsid w:val="00AE4894"/>
    <w:rPr>
      <w:noProof/>
      <w:sz w:val="24"/>
      <w:szCs w:val="24"/>
    </w:rPr>
  </w:style>
  <w:style w:type="paragraph" w:customStyle="1" w:styleId="EndNoteBibliography">
    <w:name w:val="EndNote Bibliography"/>
    <w:basedOn w:val="a"/>
    <w:link w:val="EndNoteBibliography0"/>
    <w:autoRedefine/>
    <w:rsid w:val="0025163C"/>
    <w:pPr>
      <w:spacing w:beforeLines="50" w:before="120" w:afterLines="50" w:after="120" w:line="240" w:lineRule="exact"/>
    </w:pPr>
    <w:rPr>
      <w:noProof/>
    </w:rPr>
  </w:style>
  <w:style w:type="character" w:customStyle="1" w:styleId="EndNoteBibliography0">
    <w:name w:val="EndNote Bibliography 字符"/>
    <w:basedOn w:val="a1"/>
    <w:link w:val="EndNoteBibliography"/>
    <w:rsid w:val="0025163C"/>
    <w:rPr>
      <w:noProof/>
      <w:sz w:val="24"/>
      <w:szCs w:val="24"/>
    </w:rPr>
  </w:style>
  <w:style w:type="table" w:styleId="21">
    <w:name w:val="Plain Table 2"/>
    <w:basedOn w:val="a2"/>
    <w:uiPriority w:val="42"/>
    <w:rsid w:val="0054575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b">
    <w:name w:val="footnote reference"/>
    <w:basedOn w:val="a1"/>
    <w:uiPriority w:val="99"/>
    <w:rsid w:val="0094372A"/>
    <w:rPr>
      <w:rFonts w:ascii="Times New Roman" w:eastAsia="宋体" w:hAnsi="Times New Roman"/>
      <w:sz w:val="18"/>
      <w:vertAlign w:val="superscript"/>
    </w:rPr>
  </w:style>
  <w:style w:type="character" w:customStyle="1" w:styleId="ac">
    <w:name w:val="表格"/>
    <w:basedOn w:val="a1"/>
    <w:rsid w:val="00A240C2"/>
    <w:rPr>
      <w:b/>
      <w:bCs/>
      <w:sz w:val="22"/>
    </w:rPr>
  </w:style>
  <w:style w:type="character" w:customStyle="1" w:styleId="ad">
    <w:name w:val="表格内容"/>
    <w:basedOn w:val="a1"/>
    <w:rsid w:val="00A240C2"/>
    <w:rPr>
      <w:sz w:val="18"/>
    </w:rPr>
  </w:style>
  <w:style w:type="paragraph" w:styleId="ae">
    <w:name w:val="List"/>
    <w:basedOn w:val="a"/>
    <w:rsid w:val="0009427A"/>
    <w:pPr>
      <w:spacing w:after="120"/>
    </w:pPr>
    <w:rPr>
      <w:rFonts w:cs="Tahoma"/>
    </w:rPr>
  </w:style>
  <w:style w:type="paragraph" w:styleId="af">
    <w:name w:val="Quote"/>
    <w:basedOn w:val="a"/>
    <w:next w:val="a"/>
    <w:link w:val="af0"/>
    <w:uiPriority w:val="99"/>
    <w:rsid w:val="0009427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0">
    <w:name w:val="引用 字符"/>
    <w:basedOn w:val="a1"/>
    <w:link w:val="af"/>
    <w:uiPriority w:val="99"/>
    <w:rsid w:val="0009427A"/>
    <w:rPr>
      <w:i/>
      <w:iCs/>
      <w:color w:val="404040" w:themeColor="text1" w:themeTint="BF"/>
      <w:sz w:val="24"/>
      <w:szCs w:val="24"/>
    </w:rPr>
  </w:style>
  <w:style w:type="numbering" w:customStyle="1" w:styleId="11">
    <w:name w:val="无列表1"/>
    <w:next w:val="a3"/>
    <w:uiPriority w:val="99"/>
    <w:semiHidden/>
    <w:unhideWhenUsed/>
    <w:rsid w:val="0009427A"/>
  </w:style>
  <w:style w:type="paragraph" w:styleId="af1">
    <w:name w:val="footnote text"/>
    <w:basedOn w:val="a"/>
    <w:link w:val="af2"/>
    <w:uiPriority w:val="99"/>
    <w:rsid w:val="004764C5"/>
    <w:pPr>
      <w:snapToGrid w:val="0"/>
      <w:jc w:val="left"/>
    </w:pPr>
    <w:rPr>
      <w:sz w:val="18"/>
      <w:szCs w:val="18"/>
    </w:rPr>
  </w:style>
  <w:style w:type="character" w:customStyle="1" w:styleId="af2">
    <w:name w:val="脚注文本 字符"/>
    <w:basedOn w:val="a1"/>
    <w:link w:val="af1"/>
    <w:uiPriority w:val="99"/>
    <w:rsid w:val="004764C5"/>
    <w:rPr>
      <w:sz w:val="18"/>
      <w:szCs w:val="18"/>
    </w:rPr>
  </w:style>
  <w:style w:type="character" w:customStyle="1" w:styleId="a5">
    <w:name w:val="页眉 字符"/>
    <w:basedOn w:val="a1"/>
    <w:link w:val="a4"/>
    <w:rsid w:val="003F4312"/>
    <w:rPr>
      <w:sz w:val="18"/>
      <w:szCs w:val="18"/>
    </w:rPr>
  </w:style>
  <w:style w:type="table" w:customStyle="1" w:styleId="12">
    <w:name w:val="样式1"/>
    <w:basedOn w:val="a2"/>
    <w:uiPriority w:val="99"/>
    <w:rsid w:val="003F4312"/>
    <w:pPr>
      <w:spacing w:line="240" w:lineRule="exact"/>
    </w:pPr>
    <w:rPr>
      <w:rFonts w:asciiTheme="minorHAnsi" w:eastAsia="Times New Roman" w:hAnsiTheme="minorHAnsi" w:cstheme="minorBidi"/>
      <w:kern w:val="2"/>
      <w:sz w:val="21"/>
      <w:szCs w:val="21"/>
    </w:rPr>
    <w:tblPr/>
    <w:tcPr>
      <w:shd w:val="clear" w:color="auto" w:fill="E5E5E5"/>
    </w:tcPr>
  </w:style>
  <w:style w:type="paragraph" w:styleId="TOC">
    <w:name w:val="TOC Heading"/>
    <w:basedOn w:val="1"/>
    <w:next w:val="a"/>
    <w:uiPriority w:val="39"/>
    <w:semiHidden/>
    <w:unhideWhenUsed/>
    <w:qFormat/>
    <w:rsid w:val="003F4312"/>
    <w:pPr>
      <w:keepNext/>
      <w:keepLines/>
      <w:widowControl/>
      <w:numPr>
        <w:numId w:val="0"/>
      </w:numPr>
      <w:suppressAutoHyphens/>
      <w:spacing w:beforeLines="0" w:before="240" w:afterLines="0" w:after="0" w:line="256" w:lineRule="auto"/>
      <w:outlineLvl w:val="9"/>
    </w:pPr>
    <w:rPr>
      <w:rFonts w:ascii="等线 Light" w:eastAsia="等线 Light" w:hAnsi="等线 Light"/>
      <w:b w:val="0"/>
      <w:bCs w:val="0"/>
      <w:color w:val="2E74B5"/>
    </w:rPr>
  </w:style>
  <w:style w:type="character" w:styleId="af3">
    <w:name w:val="Placeholder Text"/>
    <w:basedOn w:val="a1"/>
    <w:uiPriority w:val="99"/>
    <w:semiHidden/>
    <w:rsid w:val="003F4312"/>
    <w:rPr>
      <w:color w:val="808080"/>
    </w:rPr>
  </w:style>
  <w:style w:type="paragraph" w:customStyle="1" w:styleId="af4">
    <w:name w:val="代码行号"/>
    <w:basedOn w:val="a"/>
    <w:link w:val="af5"/>
    <w:autoRedefine/>
    <w:qFormat/>
    <w:rsid w:val="00F12026"/>
    <w:pPr>
      <w:spacing w:line="280" w:lineRule="exact"/>
    </w:pPr>
    <w:rPr>
      <w:rFonts w:ascii="Consolas" w:hAnsi="Consolas" w:cs="Courier New"/>
      <w:kern w:val="2"/>
      <w:sz w:val="20"/>
      <w:szCs w:val="20"/>
    </w:rPr>
  </w:style>
  <w:style w:type="character" w:customStyle="1" w:styleId="af5">
    <w:name w:val="代码行号 字符"/>
    <w:basedOn w:val="a1"/>
    <w:link w:val="af4"/>
    <w:rsid w:val="00F12026"/>
    <w:rPr>
      <w:rFonts w:ascii="Consolas" w:hAnsi="Consolas" w:cs="Courier New"/>
      <w:kern w:val="2"/>
      <w:sz w:val="21"/>
      <w:szCs w:val="21"/>
    </w:rPr>
  </w:style>
  <w:style w:type="character" w:styleId="af6">
    <w:name w:val="Strong"/>
    <w:uiPriority w:val="22"/>
    <w:rsid w:val="009F435E"/>
    <w:rPr>
      <w:b/>
      <w:bCs/>
    </w:rPr>
  </w:style>
  <w:style w:type="character" w:styleId="af7">
    <w:name w:val="Emphasis"/>
    <w:uiPriority w:val="20"/>
    <w:rsid w:val="009F435E"/>
    <w:rPr>
      <w:i/>
      <w:iCs/>
    </w:rPr>
  </w:style>
  <w:style w:type="paragraph" w:styleId="af8">
    <w:name w:val="caption"/>
    <w:basedOn w:val="a"/>
    <w:link w:val="af9"/>
    <w:rsid w:val="009F435E"/>
    <w:pPr>
      <w:suppressLineNumbers/>
      <w:suppressAutoHyphens/>
      <w:spacing w:before="120" w:after="120" w:line="240" w:lineRule="auto"/>
      <w:jc w:val="left"/>
    </w:pPr>
    <w:rPr>
      <w:rFonts w:cs="Tahoma"/>
      <w:i/>
      <w:iCs/>
      <w:sz w:val="20"/>
      <w:szCs w:val="20"/>
    </w:rPr>
  </w:style>
  <w:style w:type="paragraph" w:customStyle="1" w:styleId="afa">
    <w:name w:val="中文首行缩进"/>
    <w:basedOn w:val="a"/>
    <w:rsid w:val="009F435E"/>
    <w:pPr>
      <w:suppressAutoHyphens/>
      <w:spacing w:line="240" w:lineRule="auto"/>
      <w:ind w:firstLine="495"/>
      <w:jc w:val="left"/>
    </w:pPr>
    <w:rPr>
      <w:sz w:val="21"/>
    </w:rPr>
  </w:style>
  <w:style w:type="character" w:customStyle="1" w:styleId="af9">
    <w:name w:val="题注 字符"/>
    <w:basedOn w:val="a1"/>
    <w:link w:val="af8"/>
    <w:rsid w:val="009F435E"/>
    <w:rPr>
      <w:rFonts w:cs="Tahoma"/>
      <w:i/>
      <w:iCs/>
    </w:rPr>
  </w:style>
  <w:style w:type="paragraph" w:styleId="afb">
    <w:name w:val="List Paragraph"/>
    <w:basedOn w:val="a"/>
    <w:uiPriority w:val="34"/>
    <w:rsid w:val="009F435E"/>
    <w:pPr>
      <w:suppressAutoHyphens/>
      <w:spacing w:line="240" w:lineRule="auto"/>
      <w:ind w:firstLineChars="200" w:firstLine="420"/>
      <w:jc w:val="left"/>
    </w:pPr>
    <w:rPr>
      <w:sz w:val="21"/>
    </w:rPr>
  </w:style>
  <w:style w:type="paragraph" w:customStyle="1" w:styleId="English">
    <w:name w:val="English 强调 正文"/>
    <w:basedOn w:val="a"/>
    <w:link w:val="English0"/>
    <w:autoRedefine/>
    <w:rsid w:val="009F435E"/>
    <w:pPr>
      <w:suppressAutoHyphens/>
      <w:spacing w:line="240" w:lineRule="auto"/>
    </w:pPr>
    <w:rPr>
      <w:rFonts w:eastAsia="Calibri"/>
      <w:sz w:val="21"/>
    </w:rPr>
  </w:style>
  <w:style w:type="character" w:customStyle="1" w:styleId="English0">
    <w:name w:val="English 强调 正文 字符"/>
    <w:basedOn w:val="a1"/>
    <w:link w:val="English"/>
    <w:rsid w:val="009F435E"/>
    <w:rPr>
      <w:rFonts w:eastAsia="Calibri"/>
      <w:sz w:val="21"/>
      <w:szCs w:val="24"/>
    </w:rPr>
  </w:style>
  <w:style w:type="character" w:styleId="afc">
    <w:name w:val="Subtle Emphasis"/>
    <w:aliases w:val="灰色注释1"/>
    <w:uiPriority w:val="19"/>
    <w:rsid w:val="009F435E"/>
    <w:rPr>
      <w:rFonts w:eastAsia="楷体"/>
      <w:i w:val="0"/>
      <w:iCs/>
      <w:color w:val="404040" w:themeColor="text1" w:themeTint="BF"/>
      <w:sz w:val="21"/>
    </w:rPr>
  </w:style>
  <w:style w:type="paragraph" w:styleId="afd">
    <w:name w:val="Intense Quote"/>
    <w:basedOn w:val="a"/>
    <w:next w:val="a"/>
    <w:link w:val="afe"/>
    <w:uiPriority w:val="30"/>
    <w:rsid w:val="009F435E"/>
    <w:pPr>
      <w:pBdr>
        <w:top w:val="single" w:sz="4" w:space="10" w:color="4472C4" w:themeColor="accent1"/>
        <w:bottom w:val="single" w:sz="4" w:space="10" w:color="4472C4" w:themeColor="accent1"/>
      </w:pBdr>
      <w:suppressAutoHyphens/>
      <w:spacing w:before="360" w:after="360" w:line="240" w:lineRule="auto"/>
      <w:ind w:left="864" w:right="864"/>
      <w:jc w:val="center"/>
    </w:pPr>
    <w:rPr>
      <w:i/>
      <w:iCs/>
      <w:color w:val="4472C4" w:themeColor="accent1"/>
    </w:rPr>
  </w:style>
  <w:style w:type="character" w:customStyle="1" w:styleId="afe">
    <w:name w:val="明显引用 字符"/>
    <w:basedOn w:val="a1"/>
    <w:link w:val="afd"/>
    <w:uiPriority w:val="30"/>
    <w:rsid w:val="009F435E"/>
    <w:rPr>
      <w:i/>
      <w:iCs/>
      <w:color w:val="4472C4" w:themeColor="accent1"/>
      <w:sz w:val="24"/>
      <w:szCs w:val="24"/>
    </w:rPr>
  </w:style>
  <w:style w:type="character" w:styleId="aff">
    <w:name w:val="Intense Reference"/>
    <w:basedOn w:val="a1"/>
    <w:uiPriority w:val="32"/>
    <w:rsid w:val="009F435E"/>
    <w:rPr>
      <w:b/>
      <w:bCs/>
      <w:smallCaps/>
      <w:color w:val="4472C4" w:themeColor="accent1"/>
      <w:spacing w:val="5"/>
    </w:rPr>
  </w:style>
  <w:style w:type="paragraph" w:customStyle="1" w:styleId="aff0">
    <w:name w:val="注释"/>
    <w:basedOn w:val="a"/>
    <w:link w:val="aff1"/>
    <w:autoRedefine/>
    <w:rsid w:val="000F37D2"/>
    <w:pPr>
      <w:suppressAutoHyphens/>
      <w:spacing w:line="240" w:lineRule="atLeast"/>
      <w:jc w:val="left"/>
    </w:pPr>
    <w:rPr>
      <w:rFonts w:eastAsia="黑体"/>
      <w:sz w:val="15"/>
    </w:rPr>
  </w:style>
  <w:style w:type="character" w:customStyle="1" w:styleId="aff1">
    <w:name w:val="注释 字符"/>
    <w:basedOn w:val="a1"/>
    <w:link w:val="aff0"/>
    <w:rsid w:val="000F37D2"/>
    <w:rPr>
      <w:rFonts w:eastAsia="黑体"/>
      <w:sz w:val="15"/>
      <w:szCs w:val="24"/>
    </w:rPr>
  </w:style>
  <w:style w:type="paragraph" w:styleId="aff2">
    <w:name w:val="Body Text Indent"/>
    <w:basedOn w:val="a"/>
    <w:link w:val="aff3"/>
    <w:unhideWhenUsed/>
    <w:rsid w:val="009F435E"/>
    <w:pPr>
      <w:suppressAutoHyphens/>
      <w:spacing w:after="120" w:line="240" w:lineRule="auto"/>
      <w:ind w:leftChars="200" w:left="420"/>
      <w:jc w:val="left"/>
    </w:pPr>
  </w:style>
  <w:style w:type="character" w:customStyle="1" w:styleId="aff3">
    <w:name w:val="正文文本缩进 字符"/>
    <w:basedOn w:val="a1"/>
    <w:link w:val="aff2"/>
    <w:rsid w:val="009F435E"/>
    <w:rPr>
      <w:sz w:val="24"/>
      <w:szCs w:val="24"/>
    </w:rPr>
  </w:style>
  <w:style w:type="character" w:customStyle="1" w:styleId="40">
    <w:name w:val="标题 4 字符"/>
    <w:basedOn w:val="a1"/>
    <w:link w:val="4"/>
    <w:rsid w:val="003611D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0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99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25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766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99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9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8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61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2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7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271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2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79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70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92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65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4728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702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3301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13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79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341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6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7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486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763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699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9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54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61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8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543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65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37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565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41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45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16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058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988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81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9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8882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52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67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741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06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471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262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0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87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39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664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205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478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2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012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19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1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9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82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24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778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78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53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9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28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4823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188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3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255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888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113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13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0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84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628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573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70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7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3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13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694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80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50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68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9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107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52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15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0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80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4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47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65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64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530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1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657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985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882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4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67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669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53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264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71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56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10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21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8203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082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461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09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30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1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94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02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76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9474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77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154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1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69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6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5455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08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1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9134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724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84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0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16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5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3095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41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9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3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1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33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69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38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520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64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8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814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692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6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54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2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64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9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02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60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Microsoft_Visio_2003-2010_Drawing.vsd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3" Type="http://schemas.microsoft.com/office/2011/relationships/webextension" Target="webextension3.xml"/><Relationship Id="rId2" Type="http://schemas.microsoft.com/office/2011/relationships/webextension" Target="webextension2.xml"/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2">
    <wetp:webextensionref xmlns:r="http://schemas.openxmlformats.org/officeDocument/2006/relationships" r:id="rId1"/>
  </wetp:taskpane>
  <wetp:taskpane dockstate="right" visibility="0" width="1206" row="3">
    <wetp:webextensionref xmlns:r="http://schemas.openxmlformats.org/officeDocument/2006/relationships" r:id="rId2"/>
  </wetp:taskpane>
  <wetp:taskpane dockstate="right" visibility="0" width="438" row="2">
    <wetp:webextensionref xmlns:r="http://schemas.openxmlformats.org/officeDocument/2006/relationships" r:id="rId3"/>
  </wetp:taskpane>
</wetp:taskpanes>
</file>

<file path=word/webextensions/webextension1.xml><?xml version="1.0" encoding="utf-8"?>
<we:webextension xmlns:we="http://schemas.microsoft.com/office/webextensions/webextension/2010/11" id="{C8E56A05-DB34-404B-BC29-E9A68B1A4777}">
  <we:reference id="wa104124372" version="1.2.0.0" store="zh-CN" storeType="OMEX"/>
  <we:alternateReferences>
    <we:reference id="WA104124372" version="1.2.0.0" store="WA104124372" storeType="OMEX"/>
  </we:alternateReferences>
  <we:properties/>
  <we:bindings/>
  <we:snapshot xmlns:r="http://schemas.openxmlformats.org/officeDocument/2006/relationships"/>
</we:webextension>
</file>

<file path=word/webextensions/webextension2.xml><?xml version="1.0" encoding="utf-8"?>
<we:webextension xmlns:we="http://schemas.microsoft.com/office/webextensions/webextension/2010/11" id="{A5352978-10D2-42CA-9DFC-FBD4F00D2AE4}">
  <we:reference id="wa104099688" version="1.3.0.0" store="en-US" storeType="OMEX"/>
  <we:alternateReferences/>
  <we:properties/>
  <we:bindings/>
  <we:snapshot xmlns:r="http://schemas.openxmlformats.org/officeDocument/2006/relationships"/>
</we:webextension>
</file>

<file path=word/webextensions/webextension3.xml><?xml version="1.0" encoding="utf-8"?>
<we:webextension xmlns:we="http://schemas.microsoft.com/office/webextensions/webextension/2010/11" id="{1802A11B-64D8-42AD-8666-5C6658C7A0D3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F5EC4B-1B9A-4D1D-BA80-F95455FBA1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3</TotalTime>
  <Pages>27</Pages>
  <Words>3262</Words>
  <Characters>18596</Characters>
  <Application>Microsoft Office Word</Application>
  <DocSecurity>0</DocSecurity>
  <PresentationFormat/>
  <Lines>154</Lines>
  <Paragraphs>43</Paragraphs>
  <Slides>0</Slides>
  <Notes>0</Notes>
  <HiddenSlides>0</HiddenSlides>
  <MMClips>0</MMClips>
  <ScaleCrop>false</ScaleCrop>
  <Manager>刘鹏</Manager>
  <Company>School of Mathematics &amp; Statistics, YNU</Company>
  <LinksUpToDate>false</LinksUpToDate>
  <CharactersWithSpaces>21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级语言程序设计实验报告</dc:title>
  <dc:subject>Operations Research Report</dc:subject>
  <dc:creator>刘鹏</dc:creator>
  <cp:keywords>组织结构图,organigrama, 组织结构, 组织,organograma, 层次结构, 家谱, 图, 树, 结构, 组织结构,organogram,organigram, 组织, 部门, 层次结构, 报表,高管, 经理</cp:keywords>
  <dc:description/>
  <cp:lastModifiedBy>刘 鹏</cp:lastModifiedBy>
  <cp:revision>62</cp:revision>
  <cp:lastPrinted>2018-03-21T11:20:00Z</cp:lastPrinted>
  <dcterms:created xsi:type="dcterms:W3CDTF">2018-08-15T22:47:00Z</dcterms:created>
  <dcterms:modified xsi:type="dcterms:W3CDTF">2018-08-19T07:20:00Z</dcterms:modified>
  <cp:category>Repor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  <property fmtid="{D5CDD505-2E9C-101B-9397-08002B2CF9AE}" pid="3" name="AMWinEqns">
    <vt:bool>true</vt:bool>
  </property>
</Properties>
</file>